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5E69" w:rsidRDefault="00C35E69">
      <w:pPr>
        <w:jc w:val="center"/>
        <w:rPr>
          <w:b/>
          <w:sz w:val="32"/>
          <w:szCs w:val="32"/>
        </w:rPr>
      </w:pPr>
    </w:p>
    <w:p w:rsidR="007D0F34" w:rsidRDefault="007D0F34">
      <w:pPr>
        <w:rPr>
          <w:rFonts w:hint="eastAsia"/>
        </w:rPr>
      </w:pPr>
      <w:r>
        <w:rPr>
          <w:noProof/>
        </w:rPr>
        <w:drawing>
          <wp:inline distT="0" distB="0" distL="0" distR="0" wp14:anchorId="46421214" wp14:editId="2A24609F">
            <wp:extent cx="613410" cy="570865"/>
            <wp:effectExtent l="0" t="0" r="0" b="635"/>
            <wp:docPr id="18" name="图片 5" descr="images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images"/>
                    <pic:cNvPicPr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" cy="57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69" w:rsidRDefault="00C35E69"/>
    <w:p w:rsidR="00CC2D1A" w:rsidRDefault="00CC2D1A"/>
    <w:p w:rsidR="00CC2D1A" w:rsidRDefault="00CC2D1A"/>
    <w:p w:rsidR="00CC2D1A" w:rsidRDefault="00CC2D1A">
      <w:pPr>
        <w:rPr>
          <w:rFonts w:hint="eastAsia"/>
        </w:rPr>
      </w:pPr>
    </w:p>
    <w:p w:rsidR="00341FDC" w:rsidRDefault="00341FDC"/>
    <w:p w:rsidR="00CC2D1A" w:rsidRDefault="00CC2D1A"/>
    <w:p w:rsidR="00CC2D1A" w:rsidRDefault="00CC2D1A"/>
    <w:p w:rsidR="00CC2D1A" w:rsidRPr="00CC2D1A" w:rsidRDefault="00CC2D1A" w:rsidP="00CC2D1A">
      <w:pPr>
        <w:jc w:val="center"/>
        <w:rPr>
          <w:rFonts w:ascii="Microsoft YaHei Light" w:eastAsia="Microsoft YaHei Light" w:hAnsi="Microsoft YaHei Light" w:hint="eastAsia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非管道专业材料统计系统</w:t>
      </w:r>
    </w:p>
    <w:p w:rsidR="00CC2D1A" w:rsidRPr="00CC2D1A" w:rsidRDefault="00CC2D1A" w:rsidP="00CC2D1A">
      <w:pPr>
        <w:jc w:val="center"/>
        <w:rPr>
          <w:rFonts w:ascii="Microsoft YaHei Light" w:eastAsia="Microsoft YaHei Light" w:hAnsi="Microsoft YaHei Light" w:hint="eastAsia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用户操作手册</w:t>
      </w:r>
    </w:p>
    <w:p w:rsidR="00C35E69" w:rsidRDefault="00C35E69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>
      <w:pPr>
        <w:rPr>
          <w:rFonts w:hint="eastAsia"/>
        </w:rPr>
      </w:pPr>
    </w:p>
    <w:p w:rsidR="00CC2D1A" w:rsidRDefault="00CC2D1A"/>
    <w:p w:rsidR="00CC2D1A" w:rsidRDefault="00CC2D1A"/>
    <w:p w:rsidR="00CC2D1A" w:rsidRDefault="00CC2D1A"/>
    <w:p w:rsidR="00CC2D1A" w:rsidRDefault="00CC2D1A"/>
    <w:p w:rsidR="00CC2D1A" w:rsidRDefault="00CC2D1A">
      <w:pPr>
        <w:rPr>
          <w:rFonts w:hint="eastAsia"/>
        </w:rPr>
      </w:pPr>
    </w:p>
    <w:p w:rsidR="00CC2D1A" w:rsidRDefault="00CC2D1A"/>
    <w:p w:rsidR="00CC2D1A" w:rsidRDefault="00CC2D1A"/>
    <w:p w:rsidR="00CC2D1A" w:rsidRDefault="00CC2D1A">
      <w:pPr>
        <w:rPr>
          <w:rFonts w:hint="eastAsia"/>
        </w:rPr>
      </w:pPr>
    </w:p>
    <w:p w:rsidR="00CC2D1A" w:rsidRDefault="00CC2D1A"/>
    <w:p w:rsidR="00CC2D1A" w:rsidRDefault="00CC2D1A"/>
    <w:p w:rsidR="00CC2D1A" w:rsidRDefault="00CC2D1A"/>
    <w:p w:rsidR="00CC2D1A" w:rsidRDefault="00CC2D1A">
      <w:pPr>
        <w:rPr>
          <w:rFonts w:hint="eastAsia"/>
        </w:rPr>
      </w:pPr>
    </w:p>
    <w:p w:rsidR="00CC2D1A" w:rsidRDefault="00CC2D1A" w:rsidP="00CC2D1A">
      <w:pPr>
        <w:jc w:val="center"/>
        <w:rPr>
          <w:rFonts w:hint="eastAsia"/>
        </w:rPr>
      </w:pP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2</w:t>
      </w:r>
      <w:r>
        <w:rPr>
          <w:rFonts w:hint="eastAsia"/>
        </w:rPr>
        <w:t>日</w:t>
      </w:r>
    </w:p>
    <w:p w:rsidR="00CC2D1A" w:rsidRDefault="00CC2D1A">
      <w:pPr>
        <w:rPr>
          <w:rFonts w:hint="eastAsia"/>
        </w:rPr>
      </w:pPr>
    </w:p>
    <w:p w:rsidR="00C35E69" w:rsidRDefault="00B4310D">
      <w:pPr>
        <w:sectPr w:rsidR="00C35E69">
          <w:headerReference w:type="even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6D65" w:rsidRDefault="002F6D65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2F6D65" w:rsidRDefault="002F6D65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2F6D65" w:rsidRDefault="002F6D65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2F6D65" w:rsidRDefault="002F6D65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bookmarkStart w:id="0" w:name="_GoBack"/>
    <w:bookmarkEnd w:id="0"/>
    <w:p w:rsidR="007812D0" w:rsidRDefault="005F2C4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3308295" w:history="1">
        <w:r w:rsidR="007812D0" w:rsidRPr="00483B30">
          <w:rPr>
            <w:rStyle w:val="afe"/>
            <w:noProof/>
          </w:rPr>
          <w:t>1.</w:t>
        </w:r>
        <w:r w:rsidR="007812D0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7812D0" w:rsidRPr="00483B30">
          <w:rPr>
            <w:rStyle w:val="afe"/>
            <w:noProof/>
          </w:rPr>
          <w:t>文件状态及参考</w:t>
        </w:r>
        <w:r w:rsidR="007812D0">
          <w:rPr>
            <w:noProof/>
            <w:webHidden/>
          </w:rPr>
          <w:tab/>
        </w:r>
        <w:r w:rsidR="007812D0">
          <w:rPr>
            <w:noProof/>
            <w:webHidden/>
          </w:rPr>
          <w:fldChar w:fldCharType="begin"/>
        </w:r>
        <w:r w:rsidR="007812D0">
          <w:rPr>
            <w:noProof/>
            <w:webHidden/>
          </w:rPr>
          <w:instrText xml:space="preserve"> PAGEREF _Toc33308295 \h </w:instrText>
        </w:r>
        <w:r w:rsidR="007812D0">
          <w:rPr>
            <w:noProof/>
            <w:webHidden/>
          </w:rPr>
        </w:r>
        <w:r w:rsidR="007812D0">
          <w:rPr>
            <w:noProof/>
            <w:webHidden/>
          </w:rPr>
          <w:fldChar w:fldCharType="separate"/>
        </w:r>
        <w:r w:rsidR="007812D0">
          <w:rPr>
            <w:noProof/>
            <w:webHidden/>
          </w:rPr>
          <w:t>1</w:t>
        </w:r>
        <w:r w:rsidR="007812D0"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296" w:history="1">
        <w:r w:rsidRPr="00483B30">
          <w:rPr>
            <w:rStyle w:val="afe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297" w:history="1">
        <w:r w:rsidRPr="00483B30">
          <w:rPr>
            <w:rStyle w:val="afe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文件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298" w:history="1">
        <w:r w:rsidRPr="00483B30">
          <w:rPr>
            <w:rStyle w:val="afe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词汇及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299" w:history="1">
        <w:r w:rsidRPr="00483B30">
          <w:rPr>
            <w:rStyle w:val="afe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参考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0" w:history="1">
        <w:r w:rsidRPr="00483B30">
          <w:rPr>
            <w:rStyle w:val="af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1" w:history="1">
        <w:r w:rsidRPr="00483B30">
          <w:rPr>
            <w:rStyle w:val="af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2" w:history="1">
        <w:r w:rsidRPr="00483B30">
          <w:rPr>
            <w:rStyle w:val="af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3" w:history="1">
        <w:r w:rsidRPr="00483B30">
          <w:rPr>
            <w:rStyle w:val="af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查询与新增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4" w:history="1">
        <w:r w:rsidRPr="00483B30">
          <w:rPr>
            <w:rStyle w:val="af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导入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5" w:history="1">
        <w:r w:rsidRPr="00483B30">
          <w:rPr>
            <w:rStyle w:val="afe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停用与删除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6" w:history="1">
        <w:r w:rsidRPr="00483B30">
          <w:rPr>
            <w:rStyle w:val="afe"/>
            <w:noProof/>
          </w:rPr>
          <w:t>3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7" w:history="1">
        <w:r w:rsidRPr="00483B30">
          <w:rPr>
            <w:rStyle w:val="afe"/>
            <w:noProof/>
          </w:rPr>
          <w:t>3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修改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8" w:history="1">
        <w:r w:rsidRPr="00483B30">
          <w:rPr>
            <w:rStyle w:val="af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09" w:history="1">
        <w:r w:rsidRPr="00483B30">
          <w:rPr>
            <w:rStyle w:val="af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0" w:history="1">
        <w:r w:rsidRPr="00483B30">
          <w:rPr>
            <w:rStyle w:val="af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新增与查询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1" w:history="1">
        <w:r w:rsidRPr="00483B30">
          <w:rPr>
            <w:rStyle w:val="afe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停用与删除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2" w:history="1">
        <w:r w:rsidRPr="00483B30">
          <w:rPr>
            <w:rStyle w:val="afe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分配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3" w:history="1">
        <w:r w:rsidRPr="00483B30">
          <w:rPr>
            <w:rStyle w:val="afe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管理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4" w:history="1">
        <w:r w:rsidRPr="00483B30">
          <w:rPr>
            <w:rStyle w:val="af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装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5" w:history="1">
        <w:r w:rsidRPr="00483B30">
          <w:rPr>
            <w:rStyle w:val="afe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6" w:history="1">
        <w:r w:rsidRPr="00483B30">
          <w:rPr>
            <w:rStyle w:val="afe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新增与查询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7" w:history="1">
        <w:r w:rsidRPr="00483B30">
          <w:rPr>
            <w:rStyle w:val="afe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导入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8" w:history="1">
        <w:r w:rsidRPr="00483B30">
          <w:rPr>
            <w:rStyle w:val="afe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删除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19" w:history="1">
        <w:r w:rsidRPr="00483B30">
          <w:rPr>
            <w:rStyle w:val="afe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物资选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0" w:history="1">
        <w:r w:rsidRPr="00483B30">
          <w:rPr>
            <w:rStyle w:val="afe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1" w:history="1">
        <w:r w:rsidRPr="00483B30">
          <w:rPr>
            <w:rStyle w:val="afe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2" w:history="1">
        <w:r w:rsidRPr="00483B30">
          <w:rPr>
            <w:rStyle w:val="afe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新建或打开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3" w:history="1">
        <w:r w:rsidRPr="00483B30">
          <w:rPr>
            <w:rStyle w:val="afe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搜索材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4" w:history="1">
        <w:r w:rsidRPr="00483B30">
          <w:rPr>
            <w:rStyle w:val="afe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添加到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5" w:history="1">
        <w:r w:rsidRPr="00483B30">
          <w:rPr>
            <w:rStyle w:val="afe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检查并生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6" w:history="1">
        <w:r w:rsidRPr="00483B30">
          <w:rPr>
            <w:rStyle w:val="afe"/>
            <w:noProof/>
          </w:rPr>
          <w:t>6.7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拷贝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7" w:history="1">
        <w:r w:rsidRPr="00483B30">
          <w:rPr>
            <w:rStyle w:val="afe"/>
            <w:noProof/>
          </w:rPr>
          <w:t>6.8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同步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8" w:history="1">
        <w:r w:rsidRPr="00483B30">
          <w:rPr>
            <w:rStyle w:val="afe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报表模板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29" w:history="1">
        <w:r w:rsidRPr="00483B30">
          <w:rPr>
            <w:rStyle w:val="afe"/>
            <w:noProof/>
          </w:rPr>
          <w:t>7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30" w:history="1">
        <w:r w:rsidRPr="00483B30">
          <w:rPr>
            <w:rStyle w:val="afe"/>
            <w:noProof/>
          </w:rPr>
          <w:t>7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配置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12D0" w:rsidRDefault="007812D0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3308331" w:history="1">
        <w:r w:rsidRPr="00483B30">
          <w:rPr>
            <w:rStyle w:val="afe"/>
            <w:noProof/>
          </w:rPr>
          <w:t>7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483B30">
          <w:rPr>
            <w:rStyle w:val="afe"/>
            <w:noProof/>
          </w:rPr>
          <w:t>添加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308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6"/>
          <w:footerReference w:type="default" r:id="rId17"/>
          <w:headerReference w:type="first" r:id="rId18"/>
          <w:footerReference w:type="first" r:id="rId19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1" w:name="_Toc239541864"/>
      <w:bookmarkStart w:id="2" w:name="_Toc243664319"/>
      <w:bookmarkStart w:id="3" w:name="_Toc148669584"/>
      <w:bookmarkStart w:id="4" w:name="_Toc148669643"/>
      <w:bookmarkStart w:id="5" w:name="_Toc167443445"/>
      <w:bookmarkStart w:id="6" w:name="_Toc148669753"/>
      <w:bookmarkStart w:id="7" w:name="_Toc148669466"/>
      <w:bookmarkStart w:id="8" w:name="_Toc148710663"/>
      <w:bookmarkStart w:id="9" w:name="_Toc148710604"/>
      <w:bookmarkStart w:id="10" w:name="_Toc148669331"/>
      <w:bookmarkStart w:id="11" w:name="_Toc209187745"/>
      <w:bookmarkStart w:id="12" w:name="_Toc148669525"/>
      <w:bookmarkStart w:id="13" w:name="_Toc148608734"/>
      <w:bookmarkStart w:id="14" w:name="_Toc33308295"/>
      <w:r>
        <w:lastRenderedPageBreak/>
        <w:t>文件状态及参考</w:t>
      </w:r>
      <w:bookmarkEnd w:id="1"/>
      <w:bookmarkEnd w:id="2"/>
      <w:bookmarkEnd w:id="14"/>
    </w:p>
    <w:p w:rsidR="00C35E69" w:rsidRDefault="00C35E69"/>
    <w:p w:rsidR="00C35E69" w:rsidRDefault="005F2C40">
      <w:pPr>
        <w:pStyle w:val="2"/>
      </w:pPr>
      <w:bookmarkStart w:id="15" w:name="_Toc239541865"/>
      <w:bookmarkStart w:id="16" w:name="_Toc243664320"/>
      <w:bookmarkStart w:id="17" w:name="_Toc33308296"/>
      <w:r>
        <w:t>版权</w:t>
      </w:r>
      <w:bookmarkEnd w:id="15"/>
      <w:bookmarkEnd w:id="16"/>
      <w:bookmarkEnd w:id="17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8" w:name="_Toc239541866"/>
      <w:bookmarkStart w:id="19" w:name="_Toc243664321"/>
      <w:bookmarkStart w:id="20" w:name="_Toc33308297"/>
      <w:r>
        <w:t>文件历史</w:t>
      </w:r>
      <w:bookmarkEnd w:id="18"/>
      <w:bookmarkEnd w:id="19"/>
      <w:bookmarkEnd w:id="20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2</w:t>
            </w:r>
            <w:r>
              <w:t>020/2/22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1" w:name="_Toc243664322"/>
      <w:bookmarkStart w:id="22" w:name="_Toc33308298"/>
      <w:r>
        <w:t>词汇及缩写</w:t>
      </w:r>
      <w:bookmarkEnd w:id="21"/>
      <w:bookmarkEnd w:id="22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3" w:name="_Toc33308299"/>
      <w:r>
        <w:t>参考文件</w:t>
      </w:r>
      <w:bookmarkStart w:id="24" w:name="_Toc246089531"/>
      <w:bookmarkStart w:id="25" w:name="_Toc246089530"/>
      <w:bookmarkEnd w:id="23"/>
      <w:bookmarkEnd w:id="24"/>
      <w:bookmarkEnd w:id="25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6" w:name="_Toc33308300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2E4C1D">
        <w:rPr>
          <w:rFonts w:hint="eastAsia"/>
        </w:rPr>
        <w:lastRenderedPageBreak/>
        <w:t>文档说明</w:t>
      </w:r>
      <w:bookmarkEnd w:id="26"/>
    </w:p>
    <w:p w:rsidR="006846A8" w:rsidRDefault="006846A8" w:rsidP="006846A8"/>
    <w:p w:rsidR="006846A8" w:rsidRDefault="00C138F9" w:rsidP="006846A8">
      <w:pPr>
        <w:rPr>
          <w:rFonts w:hint="eastAsia"/>
        </w:rPr>
      </w:pPr>
      <w:r w:rsidRPr="00C138F9">
        <w:rPr>
          <w:rFonts w:hint="eastAsia"/>
        </w:rPr>
        <w:t>本文档</w:t>
      </w:r>
      <w:r w:rsidR="004731A1">
        <w:rPr>
          <w:rFonts w:hint="eastAsia"/>
        </w:rPr>
        <w:t>是</w:t>
      </w:r>
      <w:r w:rsidRPr="00C138F9">
        <w:rPr>
          <w:rFonts w:hint="eastAsia"/>
        </w:rPr>
        <w:t>CPE</w:t>
      </w:r>
      <w:r w:rsidR="004731A1">
        <w:t>CC</w:t>
      </w:r>
      <w:r w:rsidRPr="00C138F9">
        <w:rPr>
          <w:rFonts w:hint="eastAsia"/>
        </w:rPr>
        <w:t xml:space="preserve"> SW</w:t>
      </w:r>
      <w:r w:rsidR="004731A1">
        <w:rPr>
          <w:rFonts w:hint="eastAsia"/>
        </w:rPr>
        <w:t>非管道专业材料统计系统</w:t>
      </w:r>
      <w:r w:rsidR="00000303">
        <w:rPr>
          <w:rFonts w:hint="eastAsia"/>
        </w:rPr>
        <w:t>的用户操作手册，对系统中的操作流程按照模块及操作功能点进行了介绍。</w:t>
      </w:r>
    </w:p>
    <w:p w:rsidR="006846A8" w:rsidRPr="001E71D6" w:rsidRDefault="006846A8" w:rsidP="006846A8"/>
    <w:p w:rsidR="006846A8" w:rsidRDefault="006846A8">
      <w:pPr>
        <w:pStyle w:val="1"/>
      </w:pPr>
      <w:bookmarkStart w:id="27" w:name="_Toc33308301"/>
      <w:r>
        <w:rPr>
          <w:rFonts w:hint="eastAsia"/>
        </w:rPr>
        <w:t>用户登录</w:t>
      </w:r>
      <w:bookmarkEnd w:id="27"/>
    </w:p>
    <w:p w:rsidR="006846A8" w:rsidRDefault="006846A8" w:rsidP="006846A8"/>
    <w:p w:rsidR="006846A8" w:rsidRDefault="006846A8" w:rsidP="00B4310D">
      <w:pPr>
        <w:pStyle w:val="2"/>
      </w:pPr>
      <w:bookmarkStart w:id="28" w:name="_Toc33308302"/>
      <w:r>
        <w:rPr>
          <w:rFonts w:hint="eastAsia"/>
        </w:rPr>
        <w:t>概述</w:t>
      </w:r>
      <w:bookmarkEnd w:id="28"/>
    </w:p>
    <w:p w:rsidR="006846A8" w:rsidRDefault="006846A8" w:rsidP="006846A8"/>
    <w:p w:rsidR="00B4310D" w:rsidRDefault="00B4310D" w:rsidP="006846A8">
      <w:r w:rsidRPr="00B4310D">
        <w:rPr>
          <w:rFonts w:hint="eastAsia"/>
        </w:rPr>
        <w:t>该模块主要实现管理员对用户信息的添加及修改，查看用户信息列表，对新增用户进行密码初始化</w:t>
      </w:r>
      <w:r w:rsidR="001E71D6">
        <w:rPr>
          <w:rFonts w:hint="eastAsia"/>
        </w:rPr>
        <w:t>。</w:t>
      </w:r>
    </w:p>
    <w:p w:rsidR="008E0C9B" w:rsidRDefault="008E0C9B" w:rsidP="006846A8">
      <w:pPr>
        <w:rPr>
          <w:rFonts w:hint="eastAsia"/>
        </w:rPr>
      </w:pPr>
    </w:p>
    <w:p w:rsidR="00B4310D" w:rsidRDefault="00B4310D" w:rsidP="006846A8">
      <w:r w:rsidRPr="00B4310D">
        <w:rPr>
          <w:rFonts w:hint="eastAsia"/>
        </w:rPr>
        <w:t>同时系统管理员可以通过该模块</w:t>
      </w:r>
      <w:r>
        <w:rPr>
          <w:rFonts w:hint="eastAsia"/>
        </w:rPr>
        <w:t>，</w:t>
      </w:r>
      <w:r w:rsidRPr="00B4310D">
        <w:rPr>
          <w:rFonts w:hint="eastAsia"/>
        </w:rPr>
        <w:t>将用户分配到不同项目中</w:t>
      </w:r>
      <w:r>
        <w:rPr>
          <w:rFonts w:hint="eastAsia"/>
        </w:rPr>
        <w:t>，也可以通过该模块，对</w:t>
      </w:r>
      <w:r w:rsidRPr="00B4310D">
        <w:rPr>
          <w:rFonts w:hint="eastAsia"/>
        </w:rPr>
        <w:t>用户的角色进行修改。</w:t>
      </w:r>
    </w:p>
    <w:p w:rsidR="008E0C9B" w:rsidRDefault="008E0C9B" w:rsidP="006846A8">
      <w:pPr>
        <w:rPr>
          <w:rFonts w:hint="eastAsia"/>
        </w:rPr>
      </w:pPr>
    </w:p>
    <w:p w:rsidR="00B4310D" w:rsidRDefault="00B4310D" w:rsidP="00B4310D">
      <w:pPr>
        <w:pStyle w:val="2"/>
      </w:pPr>
      <w:bookmarkStart w:id="29" w:name="_Toc33308303"/>
      <w:r>
        <w:rPr>
          <w:rFonts w:hint="eastAsia"/>
        </w:rPr>
        <w:t>查询</w:t>
      </w:r>
      <w:r w:rsidR="00286337">
        <w:rPr>
          <w:rFonts w:hint="eastAsia"/>
        </w:rPr>
        <w:t>与新增</w:t>
      </w:r>
      <w:r>
        <w:rPr>
          <w:rFonts w:hint="eastAsia"/>
        </w:rPr>
        <w:t>用户</w:t>
      </w:r>
      <w:bookmarkEnd w:id="29"/>
    </w:p>
    <w:p w:rsidR="00B4310D" w:rsidRDefault="00B4310D" w:rsidP="00B4310D"/>
    <w:p w:rsidR="00C731B4" w:rsidRDefault="00F01C29" w:rsidP="00B4310D">
      <w:r w:rsidRPr="00F01C29">
        <w:rPr>
          <w:rFonts w:hint="eastAsia"/>
        </w:rPr>
        <w:t>通过在</w:t>
      </w:r>
      <w:r w:rsidR="00F4662A">
        <w:rPr>
          <w:rFonts w:hint="eastAsia"/>
        </w:rPr>
        <w:t>用户</w:t>
      </w:r>
      <w:r w:rsidRPr="00F01C29">
        <w:rPr>
          <w:rFonts w:hint="eastAsia"/>
        </w:rPr>
        <w:t>管理模块上方的搜索条件</w:t>
      </w:r>
      <w:r w:rsidR="00F4662A">
        <w:rPr>
          <w:rFonts w:hint="eastAsia"/>
        </w:rPr>
        <w:t>栏</w:t>
      </w:r>
      <w:r>
        <w:rPr>
          <w:rFonts w:hint="eastAsia"/>
        </w:rPr>
        <w:t>，录入</w:t>
      </w:r>
      <w:r w:rsidRPr="00F01C29">
        <w:rPr>
          <w:rFonts w:hint="eastAsia"/>
        </w:rPr>
        <w:t>对应的用户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用户</w:t>
      </w:r>
      <w:r w:rsidR="0036766F">
        <w:rPr>
          <w:rFonts w:hint="eastAsia"/>
        </w:rPr>
        <w:t>，如下</w:t>
      </w:r>
      <w:r w:rsidR="0036766F" w:rsidRPr="0036766F">
        <w:rPr>
          <w:rFonts w:hint="eastAsia"/>
        </w:rPr>
        <w:t>图所示。</w:t>
      </w:r>
    </w:p>
    <w:p w:rsidR="00F01C29" w:rsidRDefault="00F01C29" w:rsidP="00B4310D"/>
    <w:p w:rsidR="00F01C29" w:rsidRDefault="00F01C29" w:rsidP="00B4310D">
      <w:r>
        <w:rPr>
          <w:noProof/>
        </w:rPr>
        <w:drawing>
          <wp:inline distT="0" distB="0" distL="0" distR="0" wp14:anchorId="4539EFB8" wp14:editId="087A2900">
            <wp:extent cx="4918075" cy="12426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10D" w:rsidRDefault="00D614F3" w:rsidP="00EF0699">
      <w:pPr>
        <w:jc w:val="center"/>
        <w:rPr>
          <w:rFonts w:hint="eastAsia"/>
        </w:rPr>
      </w:pPr>
      <w:r>
        <w:rPr>
          <w:rFonts w:hint="eastAsia"/>
        </w:rPr>
        <w:t>搜索</w:t>
      </w:r>
      <w:r w:rsidR="002D4881">
        <w:rPr>
          <w:rFonts w:hint="eastAsia"/>
        </w:rPr>
        <w:t>用户</w:t>
      </w:r>
    </w:p>
    <w:p w:rsidR="002D4881" w:rsidRDefault="002D4881" w:rsidP="00B4310D">
      <w:pPr>
        <w:rPr>
          <w:rFonts w:hint="eastAsia"/>
        </w:rPr>
      </w:pPr>
    </w:p>
    <w:p w:rsidR="0036766F" w:rsidRDefault="0036766F" w:rsidP="00B4310D">
      <w:r w:rsidRPr="0036766F">
        <w:rPr>
          <w:rFonts w:hint="eastAsia"/>
        </w:rPr>
        <w:t>点击新增按钮</w:t>
      </w:r>
      <w:r>
        <w:rPr>
          <w:rFonts w:hint="eastAsia"/>
        </w:rPr>
        <w:t>，</w:t>
      </w:r>
      <w:r w:rsidR="00704F66">
        <w:rPr>
          <w:rFonts w:hint="eastAsia"/>
        </w:rPr>
        <w:t>系统弹出</w:t>
      </w:r>
      <w:r w:rsidR="00704F66" w:rsidRPr="00704F66">
        <w:rPr>
          <w:rFonts w:hint="eastAsia"/>
        </w:rPr>
        <w:t>新增用户的对话框。输入用户的基本信息</w:t>
      </w:r>
      <w:r w:rsidR="00704F66">
        <w:rPr>
          <w:rFonts w:hint="eastAsia"/>
        </w:rPr>
        <w:t>后</w:t>
      </w:r>
      <w:r w:rsidR="00704F66" w:rsidRPr="00704F66">
        <w:rPr>
          <w:rFonts w:hint="eastAsia"/>
        </w:rPr>
        <w:t>，</w:t>
      </w:r>
      <w:r w:rsidR="00704F66">
        <w:rPr>
          <w:rFonts w:hint="eastAsia"/>
        </w:rPr>
        <w:t>点击</w:t>
      </w:r>
      <w:r w:rsidR="00704F66" w:rsidRPr="00704F66">
        <w:rPr>
          <w:rFonts w:hint="eastAsia"/>
        </w:rPr>
        <w:t>保存确定。</w:t>
      </w:r>
    </w:p>
    <w:p w:rsidR="00704F66" w:rsidRDefault="00704F66" w:rsidP="00704F66">
      <w:pPr>
        <w:jc w:val="center"/>
      </w:pPr>
      <w:r>
        <w:rPr>
          <w:noProof/>
        </w:rPr>
        <w:lastRenderedPageBreak/>
        <w:drawing>
          <wp:inline distT="0" distB="0" distL="0" distR="0" wp14:anchorId="4E291A43" wp14:editId="73B76031">
            <wp:extent cx="3279775" cy="291643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93523" cy="292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E33" w:rsidRDefault="00622E33" w:rsidP="00704F66">
      <w:pPr>
        <w:jc w:val="center"/>
        <w:rPr>
          <w:rFonts w:hint="eastAsia"/>
        </w:rPr>
      </w:pPr>
      <w:r>
        <w:rPr>
          <w:rFonts w:hint="eastAsia"/>
        </w:rPr>
        <w:t>新增用户界面</w:t>
      </w:r>
    </w:p>
    <w:p w:rsidR="00D2701A" w:rsidRDefault="00D2701A" w:rsidP="00D2701A"/>
    <w:p w:rsidR="00D2701A" w:rsidRDefault="00993978" w:rsidP="00D2701A">
      <w:r>
        <w:rPr>
          <w:rFonts w:hint="eastAsia"/>
        </w:rPr>
        <w:t>管理</w:t>
      </w:r>
      <w:r w:rsidR="00D2701A" w:rsidRPr="00242170">
        <w:rPr>
          <w:rFonts w:hint="eastAsia"/>
        </w:rPr>
        <w:t>点击</w:t>
      </w:r>
      <w:r w:rsidR="00D2701A">
        <w:rPr>
          <w:rFonts w:hint="eastAsia"/>
        </w:rPr>
        <w:t>编辑</w:t>
      </w:r>
      <w:r w:rsidR="00D2701A" w:rsidRPr="00242170">
        <w:rPr>
          <w:rFonts w:hint="eastAsia"/>
        </w:rPr>
        <w:t>可以修改用户的基本信息</w:t>
      </w:r>
      <w:r w:rsidR="00D2701A">
        <w:rPr>
          <w:rFonts w:hint="eastAsia"/>
        </w:rPr>
        <w:t>，并按</w:t>
      </w:r>
      <w:r w:rsidR="00D2701A" w:rsidRPr="00242170">
        <w:rPr>
          <w:rFonts w:hint="eastAsia"/>
        </w:rPr>
        <w:t>保存结束。</w:t>
      </w:r>
    </w:p>
    <w:p w:rsidR="00D2701A" w:rsidRDefault="008E0C9B" w:rsidP="00D2701A">
      <w:pPr>
        <w:jc w:val="center"/>
      </w:pPr>
      <w:r>
        <w:rPr>
          <w:noProof/>
        </w:rPr>
        <w:drawing>
          <wp:inline distT="0" distB="0" distL="0" distR="0" wp14:anchorId="0F1FC780" wp14:editId="16038FBB">
            <wp:extent cx="3082925" cy="3583278"/>
            <wp:effectExtent l="0" t="0" r="317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85882" cy="358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1B8" w:rsidRPr="007D6F6F" w:rsidRDefault="004761B8" w:rsidP="00D2701A">
      <w:pPr>
        <w:jc w:val="center"/>
        <w:rPr>
          <w:rFonts w:hint="eastAsia"/>
        </w:rPr>
      </w:pPr>
      <w:r>
        <w:rPr>
          <w:rFonts w:hint="eastAsia"/>
        </w:rPr>
        <w:t>编辑用户信息</w:t>
      </w:r>
    </w:p>
    <w:p w:rsidR="00D2701A" w:rsidRPr="00B4310D" w:rsidRDefault="00D2701A" w:rsidP="00B4310D"/>
    <w:p w:rsidR="00B4310D" w:rsidRDefault="00B4310D" w:rsidP="00B4310D">
      <w:pPr>
        <w:pStyle w:val="2"/>
      </w:pPr>
      <w:bookmarkStart w:id="30" w:name="_Toc33308304"/>
      <w:r>
        <w:rPr>
          <w:rFonts w:hint="eastAsia"/>
        </w:rPr>
        <w:t>导入用户</w:t>
      </w:r>
      <w:bookmarkEnd w:id="30"/>
    </w:p>
    <w:p w:rsidR="00B4310D" w:rsidRDefault="00B4310D" w:rsidP="00B4310D"/>
    <w:p w:rsidR="008B6572" w:rsidRDefault="008B6572" w:rsidP="00B4310D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用户</w:t>
      </w:r>
      <w:r w:rsidR="0096004A">
        <w:rPr>
          <w:rFonts w:hint="eastAsia"/>
        </w:rPr>
        <w:t>。</w:t>
      </w:r>
      <w:r w:rsidR="000D72E1">
        <w:rPr>
          <w:rFonts w:hint="eastAsia"/>
        </w:rPr>
        <w:t>点击</w:t>
      </w:r>
      <w:r w:rsidR="0096004A">
        <w:rPr>
          <w:rFonts w:hint="eastAsia"/>
        </w:rPr>
        <w:t>模块</w:t>
      </w:r>
      <w:r w:rsidRPr="008B6572">
        <w:rPr>
          <w:rFonts w:hint="eastAsia"/>
        </w:rPr>
        <w:t>上方的模板下载按钮</w:t>
      </w:r>
      <w:r w:rsidR="000D72E1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6B48E7" w:rsidRDefault="006B48E7" w:rsidP="006B48E7">
      <w:pPr>
        <w:jc w:val="center"/>
      </w:pPr>
      <w:r>
        <w:rPr>
          <w:noProof/>
        </w:rPr>
        <w:lastRenderedPageBreak/>
        <w:drawing>
          <wp:inline distT="0" distB="0" distL="0" distR="0" wp14:anchorId="302294DF" wp14:editId="7234C4C2">
            <wp:extent cx="3228975" cy="2074966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40224" cy="208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9A8" w:rsidRDefault="00B319A8" w:rsidP="006B48E7">
      <w:pPr>
        <w:jc w:val="center"/>
        <w:rPr>
          <w:rFonts w:hint="eastAsia"/>
        </w:rPr>
      </w:pPr>
      <w:r>
        <w:rPr>
          <w:rFonts w:hint="eastAsia"/>
        </w:rPr>
        <w:t>导入用户</w:t>
      </w:r>
    </w:p>
    <w:p w:rsidR="00F73042" w:rsidRDefault="00F73042" w:rsidP="006B48E7">
      <w:pPr>
        <w:jc w:val="center"/>
      </w:pPr>
    </w:p>
    <w:p w:rsidR="008B6572" w:rsidRDefault="008B6572" w:rsidP="00B4310D">
      <w:r>
        <w:rPr>
          <w:rFonts w:hint="eastAsia"/>
        </w:rPr>
        <w:t>在</w:t>
      </w:r>
      <w:r w:rsidR="00646666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</w:t>
      </w:r>
      <w:r w:rsidRPr="008B6572">
        <w:rPr>
          <w:rFonts w:hint="eastAsia"/>
        </w:rPr>
        <w:t>用户数据</w:t>
      </w:r>
      <w:r>
        <w:rPr>
          <w:rFonts w:hint="eastAsia"/>
        </w:rPr>
        <w:t>，</w:t>
      </w:r>
      <w:r w:rsidR="003D0FDE">
        <w:rPr>
          <w:rFonts w:hint="eastAsia"/>
        </w:rPr>
        <w:t>并</w:t>
      </w:r>
      <w:r>
        <w:rPr>
          <w:rFonts w:hint="eastAsia"/>
        </w:rPr>
        <w:t>将文</w:t>
      </w:r>
      <w:r w:rsidRPr="008B6572">
        <w:rPr>
          <w:rFonts w:hint="eastAsia"/>
        </w:rPr>
        <w:t>件</w:t>
      </w:r>
      <w:r w:rsidR="003D0FDE">
        <w:rPr>
          <w:rFonts w:hint="eastAsia"/>
        </w:rPr>
        <w:t>通过导入数据功能</w:t>
      </w:r>
      <w:r w:rsidRPr="008B6572">
        <w:rPr>
          <w:rFonts w:hint="eastAsia"/>
        </w:rPr>
        <w:t>回传到系统中</w:t>
      </w:r>
      <w:r w:rsidR="00C2345C">
        <w:rPr>
          <w:rFonts w:hint="eastAsia"/>
        </w:rPr>
        <w:t>，可以实现</w:t>
      </w:r>
      <w:r w:rsidR="00C2345C" w:rsidRPr="00C2345C">
        <w:rPr>
          <w:rFonts w:hint="eastAsia"/>
        </w:rPr>
        <w:t>对用户的批量导入。</w:t>
      </w:r>
    </w:p>
    <w:p w:rsidR="002A2B49" w:rsidRPr="002A2B49" w:rsidRDefault="002A2B49" w:rsidP="00B4310D"/>
    <w:p w:rsidR="00B4310D" w:rsidRDefault="00B4310D" w:rsidP="00B4310D">
      <w:pPr>
        <w:pStyle w:val="2"/>
      </w:pPr>
      <w:bookmarkStart w:id="31" w:name="_Toc33308305"/>
      <w:r>
        <w:rPr>
          <w:rFonts w:hint="eastAsia"/>
        </w:rPr>
        <w:t>停用</w:t>
      </w:r>
      <w:r w:rsidR="00A27AC9">
        <w:rPr>
          <w:rFonts w:hint="eastAsia"/>
        </w:rPr>
        <w:t>与删除用户</w:t>
      </w:r>
      <w:bookmarkEnd w:id="31"/>
    </w:p>
    <w:p w:rsidR="00B4310D" w:rsidRDefault="00B4310D" w:rsidP="00B4310D"/>
    <w:p w:rsidR="00A27AC9" w:rsidRDefault="00A27AC9" w:rsidP="00B4310D">
      <w:r w:rsidRPr="00A27AC9">
        <w:rPr>
          <w:rFonts w:hint="eastAsia"/>
        </w:rPr>
        <w:t>停用用户</w:t>
      </w:r>
      <w:r>
        <w:rPr>
          <w:rFonts w:hint="eastAsia"/>
        </w:rPr>
        <w:t>可以</w:t>
      </w:r>
      <w:r w:rsidR="001D3BBF">
        <w:rPr>
          <w:rFonts w:hint="eastAsia"/>
        </w:rPr>
        <w:t>在</w:t>
      </w:r>
      <w:r w:rsidRPr="00A27AC9">
        <w:rPr>
          <w:rFonts w:hint="eastAsia"/>
        </w:rPr>
        <w:t>不删除当前用户</w:t>
      </w:r>
      <w:r w:rsidR="001D3BBF">
        <w:rPr>
          <w:rFonts w:hint="eastAsia"/>
        </w:rPr>
        <w:t>数据</w:t>
      </w:r>
      <w:r w:rsidRPr="00A27AC9">
        <w:rPr>
          <w:rFonts w:hint="eastAsia"/>
        </w:rPr>
        <w:t>的情况下将用户进行</w:t>
      </w:r>
      <w:r w:rsidR="001D3BBF">
        <w:rPr>
          <w:rFonts w:hint="eastAsia"/>
        </w:rPr>
        <w:t>停</w:t>
      </w:r>
      <w:r w:rsidRPr="00A27AC9">
        <w:rPr>
          <w:rFonts w:hint="eastAsia"/>
        </w:rPr>
        <w:t>用。</w:t>
      </w:r>
      <w:r w:rsidR="001D3BBF">
        <w:rPr>
          <w:rFonts w:hint="eastAsia"/>
        </w:rPr>
        <w:t>停用</w:t>
      </w:r>
      <w:r w:rsidRPr="00A27AC9">
        <w:rPr>
          <w:rFonts w:hint="eastAsia"/>
        </w:rPr>
        <w:t>后该用户</w:t>
      </w:r>
      <w:r w:rsidR="001D3BBF">
        <w:rPr>
          <w:rFonts w:hint="eastAsia"/>
        </w:rPr>
        <w:t>暂时</w:t>
      </w:r>
      <w:r w:rsidRPr="00A27AC9">
        <w:rPr>
          <w:rFonts w:hint="eastAsia"/>
        </w:rPr>
        <w:t>将无</w:t>
      </w:r>
      <w:r w:rsidR="001D3BBF">
        <w:rPr>
          <w:rFonts w:hint="eastAsia"/>
        </w:rPr>
        <w:t>法登录</w:t>
      </w:r>
      <w:r w:rsidRPr="00A27AC9">
        <w:rPr>
          <w:rFonts w:hint="eastAsia"/>
        </w:rPr>
        <w:t>到系统中，但是</w:t>
      </w:r>
      <w:r w:rsidR="001D3BBF">
        <w:rPr>
          <w:rFonts w:hint="eastAsia"/>
        </w:rPr>
        <w:t>与</w:t>
      </w:r>
      <w:r w:rsidRPr="00A27AC9">
        <w:rPr>
          <w:rFonts w:hint="eastAsia"/>
        </w:rPr>
        <w:t>该用户相关的数据并不</w:t>
      </w:r>
      <w:r w:rsidR="004940E2"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0E2C8A" w:rsidRDefault="00A27AC9" w:rsidP="00B4310D">
      <w:r w:rsidRPr="00A27AC9">
        <w:rPr>
          <w:rFonts w:hint="eastAsia"/>
        </w:rPr>
        <w:t>用户</w:t>
      </w:r>
      <w:r w:rsidR="000E2C8A">
        <w:rPr>
          <w:rFonts w:hint="eastAsia"/>
        </w:rPr>
        <w:t>可以使用重新启用</w:t>
      </w:r>
      <w:r w:rsidRPr="00A27AC9">
        <w:rPr>
          <w:rFonts w:hint="eastAsia"/>
        </w:rPr>
        <w:t>的方式</w:t>
      </w:r>
      <w:r w:rsidR="000E2C8A">
        <w:rPr>
          <w:rFonts w:hint="eastAsia"/>
        </w:rPr>
        <w:t>，重新启用用户。</w:t>
      </w:r>
    </w:p>
    <w:p w:rsidR="00881209" w:rsidRDefault="00881209" w:rsidP="00B4310D">
      <w:pPr>
        <w:rPr>
          <w:rFonts w:hint="eastAsia"/>
        </w:rPr>
      </w:pPr>
    </w:p>
    <w:p w:rsidR="008066F1" w:rsidRDefault="008066F1" w:rsidP="00B4310D">
      <w:r>
        <w:rPr>
          <w:noProof/>
        </w:rPr>
        <w:drawing>
          <wp:inline distT="0" distB="0" distL="0" distR="0" wp14:anchorId="29F4E08F" wp14:editId="006E0179">
            <wp:extent cx="4504762" cy="43809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209" w:rsidRDefault="00881209" w:rsidP="00A11F24">
      <w:pPr>
        <w:jc w:val="center"/>
        <w:rPr>
          <w:rFonts w:hint="eastAsia"/>
        </w:rPr>
      </w:pPr>
      <w:r>
        <w:rPr>
          <w:rFonts w:hint="eastAsia"/>
        </w:rPr>
        <w:t>启用用户</w:t>
      </w:r>
    </w:p>
    <w:p w:rsidR="008066F1" w:rsidRDefault="008066F1" w:rsidP="00B4310D"/>
    <w:p w:rsidR="00A27AC9" w:rsidRDefault="000E2C8A" w:rsidP="00B4310D">
      <w:r>
        <w:rPr>
          <w:rFonts w:hint="eastAsia"/>
        </w:rPr>
        <w:t>而通过删除功能对用户删除时，与</w:t>
      </w:r>
      <w:r w:rsidR="00361D41">
        <w:rPr>
          <w:rFonts w:hint="eastAsia"/>
        </w:rPr>
        <w:t>该用户</w:t>
      </w:r>
      <w:r w:rsidR="00A27AC9" w:rsidRPr="00A27AC9">
        <w:rPr>
          <w:rFonts w:hint="eastAsia"/>
        </w:rPr>
        <w:t>相关的材料统计数据也将被一并删除。</w:t>
      </w:r>
    </w:p>
    <w:p w:rsidR="00A27AC9" w:rsidRPr="00B4310D" w:rsidRDefault="00A27AC9" w:rsidP="00B4310D"/>
    <w:p w:rsidR="00B4310D" w:rsidRDefault="00B4310D" w:rsidP="00B4310D">
      <w:pPr>
        <w:pStyle w:val="2"/>
      </w:pPr>
      <w:bookmarkStart w:id="32" w:name="_Toc33308306"/>
      <w:r>
        <w:rPr>
          <w:rFonts w:hint="eastAsia"/>
        </w:rPr>
        <w:t>修改密码</w:t>
      </w:r>
      <w:bookmarkEnd w:id="32"/>
    </w:p>
    <w:p w:rsidR="00B4310D" w:rsidRDefault="00B4310D" w:rsidP="00B4310D"/>
    <w:p w:rsidR="005D156A" w:rsidRDefault="00330FB2" w:rsidP="00B4310D">
      <w:r>
        <w:rPr>
          <w:rFonts w:hint="eastAsia"/>
        </w:rPr>
        <w:t>用户可以通过右上角修改密码功能，对自己密码进行重新修改。</w:t>
      </w:r>
      <w:r>
        <w:rPr>
          <w:rFonts w:hint="eastAsia"/>
        </w:rPr>
        <w:t>当</w:t>
      </w:r>
      <w:r w:rsidR="005D156A" w:rsidRPr="005D156A">
        <w:rPr>
          <w:rFonts w:hint="eastAsia"/>
        </w:rPr>
        <w:t>用户忘记密码时，可以通过管理员</w:t>
      </w:r>
      <w:r w:rsidR="005D156A">
        <w:rPr>
          <w:rFonts w:hint="eastAsia"/>
        </w:rPr>
        <w:t>重置</w:t>
      </w:r>
      <w:r w:rsidR="005D156A" w:rsidRPr="005D156A">
        <w:rPr>
          <w:rFonts w:hint="eastAsia"/>
        </w:rPr>
        <w:t>密码。</w:t>
      </w:r>
    </w:p>
    <w:p w:rsidR="00FB6924" w:rsidRPr="00B4310D" w:rsidRDefault="00FB6924" w:rsidP="00B4310D"/>
    <w:p w:rsidR="00B4310D" w:rsidRDefault="00B4310D" w:rsidP="00B4310D">
      <w:pPr>
        <w:pStyle w:val="2"/>
      </w:pPr>
      <w:bookmarkStart w:id="33" w:name="_Toc33308307"/>
      <w:r>
        <w:rPr>
          <w:rFonts w:hint="eastAsia"/>
        </w:rPr>
        <w:t>修改角色</w:t>
      </w:r>
      <w:bookmarkEnd w:id="33"/>
    </w:p>
    <w:p w:rsidR="00B4310D" w:rsidRDefault="00B4310D" w:rsidP="00B4310D"/>
    <w:p w:rsidR="00441A6D" w:rsidRDefault="007C35FA" w:rsidP="00B4310D">
      <w:r w:rsidRPr="007C35FA">
        <w:rPr>
          <w:rFonts w:hint="eastAsia"/>
        </w:rPr>
        <w:t>该功能可以修改用户的角色</w:t>
      </w:r>
      <w:r w:rsidR="00441A6D">
        <w:rPr>
          <w:rFonts w:hint="eastAsia"/>
        </w:rPr>
        <w:t>，系统中包含</w:t>
      </w:r>
      <w:r w:rsidR="00441A6D">
        <w:rPr>
          <w:rFonts w:hint="eastAsia"/>
        </w:rPr>
        <w:t>3</w:t>
      </w:r>
      <w:r w:rsidR="00441A6D">
        <w:rPr>
          <w:rFonts w:hint="eastAsia"/>
        </w:rPr>
        <w:t>中类型的角色。分别为：系统管理员、应用管理员、普通用户。</w:t>
      </w:r>
    </w:p>
    <w:p w:rsidR="008B3AE6" w:rsidRDefault="00441A6D" w:rsidP="00B4310D">
      <w:r>
        <w:rPr>
          <w:rFonts w:hint="eastAsia"/>
        </w:rPr>
        <w:t>系统</w:t>
      </w:r>
      <w:r w:rsidR="007C35FA" w:rsidRPr="007C35FA">
        <w:rPr>
          <w:rFonts w:hint="eastAsia"/>
        </w:rPr>
        <w:t>管理员</w:t>
      </w:r>
      <w:r w:rsidR="00315388">
        <w:rPr>
          <w:rFonts w:hint="eastAsia"/>
        </w:rPr>
        <w:t>是系统中权限最大的用户，</w:t>
      </w:r>
      <w:r w:rsidR="003453DD">
        <w:rPr>
          <w:rFonts w:hint="eastAsia"/>
        </w:rPr>
        <w:t>是超级管理员，拥有所有的功能</w:t>
      </w:r>
      <w:r w:rsidR="00AD4AF8">
        <w:rPr>
          <w:rFonts w:hint="eastAsia"/>
        </w:rPr>
        <w:t>，系统管理员</w:t>
      </w:r>
      <w:r w:rsidR="007C35FA" w:rsidRPr="007C35FA">
        <w:rPr>
          <w:rFonts w:hint="eastAsia"/>
        </w:rPr>
        <w:t>可以</w:t>
      </w:r>
      <w:r w:rsidR="007C35FA">
        <w:rPr>
          <w:rFonts w:hint="eastAsia"/>
        </w:rPr>
        <w:t>分配应用管理员</w:t>
      </w:r>
      <w:r w:rsidR="0056257E">
        <w:rPr>
          <w:rFonts w:hint="eastAsia"/>
        </w:rPr>
        <w:t>。</w:t>
      </w:r>
    </w:p>
    <w:p w:rsidR="00FB6924" w:rsidRDefault="007C35FA" w:rsidP="00B4310D">
      <w:r>
        <w:rPr>
          <w:rFonts w:hint="eastAsia"/>
        </w:rPr>
        <w:t>应用管理员</w:t>
      </w:r>
      <w:r w:rsidR="000D5AC6">
        <w:rPr>
          <w:rFonts w:hint="eastAsia"/>
        </w:rPr>
        <w:t>可以对业务进行管理，可以对项目、装置及用户信息进行维护</w:t>
      </w:r>
      <w:r w:rsidRPr="007C35FA">
        <w:rPr>
          <w:rFonts w:hint="eastAsia"/>
        </w:rPr>
        <w:t>。</w:t>
      </w:r>
    </w:p>
    <w:p w:rsidR="009B3B2F" w:rsidRPr="009B3B2F" w:rsidRDefault="009B3B2F" w:rsidP="00B4310D">
      <w:pPr>
        <w:rPr>
          <w:rFonts w:hint="eastAsia"/>
        </w:rPr>
      </w:pPr>
      <w:r>
        <w:rPr>
          <w:rFonts w:hint="eastAsia"/>
        </w:rPr>
        <w:t>普通用户仅可以对材料进行维护</w:t>
      </w:r>
      <w:r w:rsidR="007143B1">
        <w:rPr>
          <w:rFonts w:hint="eastAsia"/>
        </w:rPr>
        <w:t>。</w:t>
      </w:r>
    </w:p>
    <w:p w:rsidR="006846A8" w:rsidRPr="006846A8" w:rsidRDefault="006846A8" w:rsidP="006846A8"/>
    <w:p w:rsidR="006846A8" w:rsidRDefault="006846A8">
      <w:pPr>
        <w:pStyle w:val="1"/>
      </w:pPr>
      <w:bookmarkStart w:id="34" w:name="_Toc33308308"/>
      <w:r>
        <w:rPr>
          <w:rFonts w:hint="eastAsia"/>
        </w:rPr>
        <w:lastRenderedPageBreak/>
        <w:t>项目管理</w:t>
      </w:r>
      <w:bookmarkEnd w:id="34"/>
    </w:p>
    <w:p w:rsidR="006846A8" w:rsidRDefault="006846A8" w:rsidP="006846A8"/>
    <w:p w:rsidR="009B325D" w:rsidRDefault="009B325D" w:rsidP="00E675E8">
      <w:pPr>
        <w:pStyle w:val="2"/>
      </w:pPr>
      <w:bookmarkStart w:id="35" w:name="_Toc33308309"/>
      <w:r>
        <w:rPr>
          <w:rFonts w:hint="eastAsia"/>
        </w:rPr>
        <w:t>概述</w:t>
      </w:r>
      <w:bookmarkEnd w:id="35"/>
    </w:p>
    <w:p w:rsidR="00E675E8" w:rsidRDefault="00E675E8" w:rsidP="00E675E8"/>
    <w:p w:rsidR="00833CE4" w:rsidRDefault="00833CE4" w:rsidP="00E675E8">
      <w:r>
        <w:rPr>
          <w:rFonts w:hint="eastAsia"/>
        </w:rPr>
        <w:t>管理员</w:t>
      </w:r>
      <w:r w:rsidRPr="00833CE4">
        <w:rPr>
          <w:rFonts w:hint="eastAsia"/>
        </w:rPr>
        <w:t>可以通过</w:t>
      </w:r>
      <w:r w:rsidR="00E63FCB">
        <w:rPr>
          <w:rFonts w:hint="eastAsia"/>
        </w:rPr>
        <w:t>该</w:t>
      </w:r>
      <w:r w:rsidRPr="00833CE4">
        <w:rPr>
          <w:rFonts w:hint="eastAsia"/>
        </w:rPr>
        <w:t>模块</w:t>
      </w:r>
      <w:r w:rsidR="00E63FCB">
        <w:rPr>
          <w:rFonts w:hint="eastAsia"/>
        </w:rPr>
        <w:t>，</w:t>
      </w:r>
      <w:r w:rsidRPr="00833CE4">
        <w:rPr>
          <w:rFonts w:hint="eastAsia"/>
        </w:rPr>
        <w:t>对项目进行管理。</w:t>
      </w:r>
      <w:r w:rsidR="00E63FCB">
        <w:rPr>
          <w:rFonts w:hint="eastAsia"/>
        </w:rPr>
        <w:t>设置</w:t>
      </w:r>
      <w:r w:rsidRPr="00833CE4">
        <w:rPr>
          <w:rFonts w:hint="eastAsia"/>
        </w:rPr>
        <w:t>项目使用的编码库以及项目对应的装置</w:t>
      </w:r>
      <w:r w:rsidR="00E63FCB">
        <w:rPr>
          <w:rFonts w:hint="eastAsia"/>
        </w:rPr>
        <w:t>、分配项目用户，</w:t>
      </w:r>
      <w:r w:rsidRPr="00833CE4">
        <w:rPr>
          <w:rFonts w:hint="eastAsia"/>
        </w:rPr>
        <w:t>对项目进行初始化管理。</w:t>
      </w:r>
    </w:p>
    <w:p w:rsidR="00833CE4" w:rsidRPr="00E675E8" w:rsidRDefault="00833CE4" w:rsidP="00E675E8"/>
    <w:p w:rsidR="006846A8" w:rsidRDefault="009B325D" w:rsidP="00E675E8">
      <w:pPr>
        <w:pStyle w:val="2"/>
      </w:pPr>
      <w:bookmarkStart w:id="36" w:name="_Toc33308310"/>
      <w:r>
        <w:rPr>
          <w:rFonts w:hint="eastAsia"/>
        </w:rPr>
        <w:t>新增与查询项目</w:t>
      </w:r>
      <w:bookmarkEnd w:id="36"/>
    </w:p>
    <w:p w:rsidR="00E675E8" w:rsidRDefault="00E675E8" w:rsidP="00E675E8"/>
    <w:p w:rsidR="00A7646C" w:rsidRDefault="00A7646C" w:rsidP="00A7646C">
      <w:r w:rsidRPr="00F01C29">
        <w:rPr>
          <w:rFonts w:hint="eastAsia"/>
        </w:rPr>
        <w:t>通过在</w:t>
      </w:r>
      <w:r w:rsidR="006D6B2E">
        <w:rPr>
          <w:rFonts w:hint="eastAsia"/>
        </w:rPr>
        <w:t>项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6D6B2E">
        <w:rPr>
          <w:rFonts w:hint="eastAsia"/>
        </w:rPr>
        <w:t>项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</w:t>
      </w:r>
      <w:r w:rsidR="006D6B2E">
        <w:rPr>
          <w:rFonts w:hint="eastAsia"/>
        </w:rPr>
        <w:t>项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A7646C" w:rsidRDefault="00A7646C" w:rsidP="00A7646C"/>
    <w:p w:rsidR="00A7646C" w:rsidRDefault="003B5BF1" w:rsidP="00A7646C">
      <w:r>
        <w:rPr>
          <w:noProof/>
        </w:rPr>
        <w:drawing>
          <wp:inline distT="0" distB="0" distL="0" distR="0" wp14:anchorId="187AC0BF" wp14:editId="71A36974">
            <wp:extent cx="4918075" cy="6750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28C" w:rsidRDefault="00F1028C" w:rsidP="00C844C8">
      <w:pPr>
        <w:jc w:val="center"/>
        <w:rPr>
          <w:rFonts w:hint="eastAsia"/>
        </w:rPr>
      </w:pPr>
      <w:r>
        <w:rPr>
          <w:rFonts w:hint="eastAsia"/>
        </w:rPr>
        <w:t>搜索项目</w:t>
      </w:r>
    </w:p>
    <w:p w:rsidR="00A7646C" w:rsidRDefault="00A7646C" w:rsidP="00A7646C"/>
    <w:p w:rsidR="00A7646C" w:rsidRDefault="00A7646C" w:rsidP="00A7646C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对话框。输入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A7646C" w:rsidRDefault="00CC75C6" w:rsidP="00A7646C">
      <w:pPr>
        <w:jc w:val="center"/>
      </w:pPr>
      <w:r>
        <w:rPr>
          <w:noProof/>
        </w:rPr>
        <w:drawing>
          <wp:inline distT="0" distB="0" distL="0" distR="0" wp14:anchorId="0CDE3C7F" wp14:editId="7BB7577D">
            <wp:extent cx="4918075" cy="21640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083" w:rsidRDefault="005D4083" w:rsidP="00A7646C">
      <w:pPr>
        <w:jc w:val="center"/>
        <w:rPr>
          <w:rFonts w:hint="eastAsia"/>
        </w:rPr>
      </w:pPr>
      <w:r>
        <w:rPr>
          <w:rFonts w:hint="eastAsia"/>
        </w:rPr>
        <w:t>新增项目</w:t>
      </w:r>
    </w:p>
    <w:p w:rsidR="00A7646C" w:rsidRDefault="00A7646C" w:rsidP="00A7646C"/>
    <w:p w:rsidR="00A7646C" w:rsidRDefault="00A7646C" w:rsidP="00E675E8">
      <w:r w:rsidRPr="00242170">
        <w:rPr>
          <w:rFonts w:hint="eastAsia"/>
        </w:rPr>
        <w:t>点击</w:t>
      </w:r>
      <w:r>
        <w:rPr>
          <w:rFonts w:hint="eastAsia"/>
        </w:rPr>
        <w:t>编辑</w:t>
      </w:r>
      <w:r w:rsidRPr="00242170">
        <w:rPr>
          <w:rFonts w:hint="eastAsia"/>
        </w:rPr>
        <w:t>可以修改</w:t>
      </w:r>
      <w:r w:rsidR="00CC75C6">
        <w:rPr>
          <w:rFonts w:hint="eastAsia"/>
        </w:rPr>
        <w:t>项目</w:t>
      </w:r>
      <w:r w:rsidRPr="00242170">
        <w:rPr>
          <w:rFonts w:hint="eastAsia"/>
        </w:rPr>
        <w:t>的基本信息</w:t>
      </w:r>
      <w:r>
        <w:rPr>
          <w:rFonts w:hint="eastAsia"/>
        </w:rPr>
        <w:t>，并按</w:t>
      </w:r>
      <w:r w:rsidRPr="00242170">
        <w:rPr>
          <w:rFonts w:hint="eastAsia"/>
        </w:rPr>
        <w:t>保存结束。</w:t>
      </w:r>
    </w:p>
    <w:p w:rsidR="00A7646C" w:rsidRPr="00E675E8" w:rsidRDefault="00A7646C" w:rsidP="00E675E8"/>
    <w:p w:rsidR="00F27D14" w:rsidRDefault="009B325D" w:rsidP="00E675E8">
      <w:pPr>
        <w:pStyle w:val="2"/>
      </w:pPr>
      <w:bookmarkStart w:id="37" w:name="_Toc33308311"/>
      <w:r>
        <w:rPr>
          <w:rFonts w:hint="eastAsia"/>
        </w:rPr>
        <w:t>停用与删除项目</w:t>
      </w:r>
      <w:bookmarkEnd w:id="37"/>
    </w:p>
    <w:p w:rsidR="00E675E8" w:rsidRDefault="00E675E8" w:rsidP="00E675E8"/>
    <w:p w:rsidR="00F14956" w:rsidRDefault="00F14956" w:rsidP="00F14956">
      <w:r w:rsidRPr="00A27AC9">
        <w:rPr>
          <w:rFonts w:hint="eastAsia"/>
        </w:rPr>
        <w:t>停用</w:t>
      </w:r>
      <w:r>
        <w:rPr>
          <w:rFonts w:hint="eastAsia"/>
        </w:rPr>
        <w:t>项目可以在</w:t>
      </w:r>
      <w:r w:rsidRPr="00A27AC9">
        <w:rPr>
          <w:rFonts w:hint="eastAsia"/>
        </w:rPr>
        <w:t>不删除当前</w:t>
      </w:r>
      <w:r>
        <w:rPr>
          <w:rFonts w:hint="eastAsia"/>
        </w:rPr>
        <w:t>项目数据</w:t>
      </w:r>
      <w:r w:rsidRPr="00A27AC9">
        <w:rPr>
          <w:rFonts w:hint="eastAsia"/>
        </w:rPr>
        <w:t>的情况下将</w:t>
      </w:r>
      <w:r>
        <w:rPr>
          <w:rFonts w:hint="eastAsia"/>
        </w:rPr>
        <w:t>项目</w:t>
      </w:r>
      <w:r w:rsidRPr="00A27AC9">
        <w:rPr>
          <w:rFonts w:hint="eastAsia"/>
        </w:rPr>
        <w:t>进行</w:t>
      </w:r>
      <w:r>
        <w:rPr>
          <w:rFonts w:hint="eastAsia"/>
        </w:rPr>
        <w:t>停</w:t>
      </w:r>
      <w:r w:rsidRPr="00A27AC9">
        <w:rPr>
          <w:rFonts w:hint="eastAsia"/>
        </w:rPr>
        <w:t>用</w:t>
      </w:r>
      <w:r>
        <w:rPr>
          <w:rFonts w:hint="eastAsia"/>
        </w:rPr>
        <w:t>，停用</w:t>
      </w:r>
      <w:r w:rsidRPr="00A27AC9">
        <w:rPr>
          <w:rFonts w:hint="eastAsia"/>
        </w:rPr>
        <w:t>后该</w:t>
      </w:r>
      <w:r>
        <w:rPr>
          <w:rFonts w:hint="eastAsia"/>
        </w:rPr>
        <w:t>项目暂时</w:t>
      </w:r>
      <w:r w:rsidRPr="00A27AC9">
        <w:rPr>
          <w:rFonts w:hint="eastAsia"/>
        </w:rPr>
        <w:t>将无</w:t>
      </w:r>
      <w:r>
        <w:rPr>
          <w:rFonts w:hint="eastAsia"/>
        </w:rPr>
        <w:t>法</w:t>
      </w:r>
      <w:r w:rsidR="009462DD">
        <w:rPr>
          <w:rFonts w:hint="eastAsia"/>
        </w:rPr>
        <w:t>被选用</w:t>
      </w:r>
      <w:r w:rsidRPr="00A27AC9">
        <w:rPr>
          <w:rFonts w:hint="eastAsia"/>
        </w:rPr>
        <w:t>，但是</w:t>
      </w:r>
      <w:r>
        <w:rPr>
          <w:rFonts w:hint="eastAsia"/>
        </w:rPr>
        <w:t>与</w:t>
      </w:r>
      <w:r w:rsidRPr="00A27AC9">
        <w:rPr>
          <w:rFonts w:hint="eastAsia"/>
        </w:rPr>
        <w:t>该</w:t>
      </w:r>
      <w:r>
        <w:rPr>
          <w:rFonts w:hint="eastAsia"/>
        </w:rPr>
        <w:t>项目</w:t>
      </w:r>
      <w:r w:rsidRPr="00A27AC9">
        <w:rPr>
          <w:rFonts w:hint="eastAsia"/>
        </w:rPr>
        <w:t>相关的数据并不</w:t>
      </w:r>
      <w:r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F14956" w:rsidRDefault="00F14956" w:rsidP="00F14956">
      <w:r>
        <w:rPr>
          <w:rFonts w:hint="eastAsia"/>
        </w:rPr>
        <w:t>项目可以使用重新启用</w:t>
      </w:r>
      <w:r w:rsidRPr="00A27AC9">
        <w:rPr>
          <w:rFonts w:hint="eastAsia"/>
        </w:rPr>
        <w:t>的方式</w:t>
      </w:r>
      <w:r>
        <w:rPr>
          <w:rFonts w:hint="eastAsia"/>
        </w:rPr>
        <w:t>，重新启用项目。</w:t>
      </w:r>
    </w:p>
    <w:p w:rsidR="00F14956" w:rsidRDefault="00F14956" w:rsidP="00F14956">
      <w:r>
        <w:rPr>
          <w:noProof/>
        </w:rPr>
        <w:drawing>
          <wp:inline distT="0" distB="0" distL="0" distR="0" wp14:anchorId="2F510B45" wp14:editId="532A1AC6">
            <wp:extent cx="4504762" cy="43809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2EB" w:rsidRDefault="006222EB" w:rsidP="00EA4157">
      <w:pPr>
        <w:jc w:val="center"/>
        <w:rPr>
          <w:rFonts w:hint="eastAsia"/>
        </w:rPr>
      </w:pPr>
      <w:r>
        <w:rPr>
          <w:rFonts w:hint="eastAsia"/>
        </w:rPr>
        <w:t>启停项目</w:t>
      </w:r>
    </w:p>
    <w:p w:rsidR="00F14956" w:rsidRDefault="00F14956" w:rsidP="00F14956"/>
    <w:p w:rsidR="00F14956" w:rsidRDefault="00F14956" w:rsidP="00F14956">
      <w:r>
        <w:rPr>
          <w:rFonts w:hint="eastAsia"/>
        </w:rPr>
        <w:lastRenderedPageBreak/>
        <w:t>而通过删除功能删除</w:t>
      </w:r>
      <w:r w:rsidR="00E93E03">
        <w:rPr>
          <w:rFonts w:hint="eastAsia"/>
        </w:rPr>
        <w:t>项目</w:t>
      </w:r>
      <w:r>
        <w:rPr>
          <w:rFonts w:hint="eastAsia"/>
        </w:rPr>
        <w:t>时，与该</w:t>
      </w:r>
      <w:r w:rsidR="00E93D51">
        <w:rPr>
          <w:rFonts w:hint="eastAsia"/>
        </w:rPr>
        <w:t>项目</w:t>
      </w:r>
      <w:r w:rsidRPr="00A27AC9">
        <w:rPr>
          <w:rFonts w:hint="eastAsia"/>
        </w:rPr>
        <w:t>相关的</w:t>
      </w:r>
      <w:r w:rsidR="00601158">
        <w:rPr>
          <w:rFonts w:hint="eastAsia"/>
        </w:rPr>
        <w:t>装置、以及材料统计</w:t>
      </w:r>
      <w:r w:rsidRPr="00A27AC9">
        <w:rPr>
          <w:rFonts w:hint="eastAsia"/>
        </w:rPr>
        <w:t>数据也将被一并删除。</w:t>
      </w:r>
    </w:p>
    <w:p w:rsidR="00F14956" w:rsidRPr="00F14956" w:rsidRDefault="00F14956" w:rsidP="00E675E8"/>
    <w:p w:rsidR="009B325D" w:rsidRDefault="009B325D" w:rsidP="00E675E8">
      <w:pPr>
        <w:pStyle w:val="2"/>
      </w:pPr>
      <w:bookmarkStart w:id="38" w:name="_Toc33308312"/>
      <w:r>
        <w:rPr>
          <w:rFonts w:hint="eastAsia"/>
        </w:rPr>
        <w:t>分配编码库</w:t>
      </w:r>
      <w:bookmarkEnd w:id="38"/>
    </w:p>
    <w:p w:rsidR="00E675E8" w:rsidRDefault="00E675E8" w:rsidP="00E675E8"/>
    <w:p w:rsidR="007E7C83" w:rsidRDefault="00794B6B" w:rsidP="00E675E8">
      <w:r>
        <w:rPr>
          <w:rFonts w:hint="eastAsia"/>
        </w:rPr>
        <w:t>一个项目</w:t>
      </w:r>
      <w:r w:rsidRPr="00794B6B">
        <w:rPr>
          <w:rFonts w:hint="eastAsia"/>
        </w:rPr>
        <w:t>允许使用多个编码库</w:t>
      </w:r>
      <w:r>
        <w:rPr>
          <w:rFonts w:hint="eastAsia"/>
        </w:rPr>
        <w:t>，可以</w:t>
      </w:r>
      <w:r w:rsidRPr="00794B6B">
        <w:rPr>
          <w:rFonts w:hint="eastAsia"/>
        </w:rPr>
        <w:t>通过分配编码库的功能。把编码库分</w:t>
      </w:r>
      <w:r>
        <w:rPr>
          <w:rFonts w:hint="eastAsia"/>
        </w:rPr>
        <w:t>配到项目上，</w:t>
      </w:r>
      <w:r w:rsidRPr="00794B6B">
        <w:rPr>
          <w:rFonts w:hint="eastAsia"/>
        </w:rPr>
        <w:t>一个项目最多请允许分配两个编码库。</w:t>
      </w:r>
    </w:p>
    <w:p w:rsidR="007E7C83" w:rsidRDefault="007E7C83" w:rsidP="00E675E8"/>
    <w:p w:rsidR="004578F7" w:rsidRDefault="001D3275" w:rsidP="00E675E8">
      <w:r>
        <w:rPr>
          <w:noProof/>
        </w:rPr>
        <w:drawing>
          <wp:inline distT="0" distB="0" distL="0" distR="0" wp14:anchorId="517AC259" wp14:editId="7F45781A">
            <wp:extent cx="4918075" cy="360616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6BA" w:rsidRDefault="00B056BA" w:rsidP="00797E97">
      <w:pPr>
        <w:jc w:val="center"/>
        <w:rPr>
          <w:rFonts w:hint="eastAsia"/>
        </w:rPr>
      </w:pPr>
      <w:r>
        <w:rPr>
          <w:rFonts w:hint="eastAsia"/>
        </w:rPr>
        <w:t>分配编码库</w:t>
      </w:r>
    </w:p>
    <w:p w:rsidR="001D3275" w:rsidRPr="004578F7" w:rsidRDefault="001D3275" w:rsidP="00E675E8"/>
    <w:p w:rsidR="009B325D" w:rsidRDefault="009B325D" w:rsidP="00E675E8">
      <w:pPr>
        <w:pStyle w:val="2"/>
      </w:pPr>
      <w:bookmarkStart w:id="39" w:name="_Toc33308313"/>
      <w:r>
        <w:rPr>
          <w:rFonts w:hint="eastAsia"/>
        </w:rPr>
        <w:t>管理装置</w:t>
      </w:r>
      <w:bookmarkEnd w:id="39"/>
    </w:p>
    <w:p w:rsidR="00F27D14" w:rsidRDefault="00F27D14" w:rsidP="006846A8"/>
    <w:p w:rsidR="009256D5" w:rsidRDefault="009256D5" w:rsidP="006846A8">
      <w:r w:rsidRPr="009256D5">
        <w:rPr>
          <w:rFonts w:hint="eastAsia"/>
        </w:rPr>
        <w:t>装置理可以</w:t>
      </w:r>
      <w:r>
        <w:rPr>
          <w:rFonts w:hint="eastAsia"/>
        </w:rPr>
        <w:t>快速</w:t>
      </w:r>
      <w:r w:rsidRPr="009256D5">
        <w:rPr>
          <w:rFonts w:hint="eastAsia"/>
        </w:rPr>
        <w:t>跳转到装置管理的页面</w:t>
      </w:r>
      <w:r w:rsidR="006454D7">
        <w:rPr>
          <w:rFonts w:hint="eastAsia"/>
        </w:rPr>
        <w:t>，</w:t>
      </w:r>
      <w:r w:rsidRPr="009256D5">
        <w:rPr>
          <w:rFonts w:hint="eastAsia"/>
        </w:rPr>
        <w:t>并且添加该项目所有的装置清单。也可以通过导入的方式</w:t>
      </w:r>
      <w:r w:rsidR="002175E1">
        <w:rPr>
          <w:rFonts w:hint="eastAsia"/>
        </w:rPr>
        <w:t>，</w:t>
      </w:r>
      <w:r w:rsidRPr="009256D5">
        <w:rPr>
          <w:rFonts w:hint="eastAsia"/>
        </w:rPr>
        <w:t>对装置进行管理。</w:t>
      </w:r>
    </w:p>
    <w:p w:rsidR="006846A8" w:rsidRPr="006846A8" w:rsidRDefault="006846A8" w:rsidP="006846A8"/>
    <w:p w:rsidR="006846A8" w:rsidRDefault="006846A8">
      <w:pPr>
        <w:pStyle w:val="1"/>
      </w:pPr>
      <w:bookmarkStart w:id="40" w:name="_Toc33308314"/>
      <w:r>
        <w:rPr>
          <w:rFonts w:hint="eastAsia"/>
        </w:rPr>
        <w:t>装置管理</w:t>
      </w:r>
      <w:bookmarkEnd w:id="40"/>
    </w:p>
    <w:p w:rsidR="006846A8" w:rsidRDefault="006846A8" w:rsidP="006846A8"/>
    <w:p w:rsidR="006846A8" w:rsidRDefault="00A131BB" w:rsidP="00A132A2">
      <w:pPr>
        <w:pStyle w:val="2"/>
      </w:pPr>
      <w:bookmarkStart w:id="41" w:name="_Toc33308315"/>
      <w:r>
        <w:rPr>
          <w:rFonts w:hint="eastAsia"/>
        </w:rPr>
        <w:t>概述</w:t>
      </w:r>
      <w:bookmarkEnd w:id="41"/>
    </w:p>
    <w:p w:rsidR="006110D8" w:rsidRDefault="006110D8" w:rsidP="006110D8">
      <w:r w:rsidRPr="006110D8">
        <w:rPr>
          <w:rFonts w:hint="eastAsia"/>
        </w:rPr>
        <w:t>通过该功能</w:t>
      </w:r>
      <w:r>
        <w:rPr>
          <w:rFonts w:hint="eastAsia"/>
        </w:rPr>
        <w:t>模块，可以管理项目</w:t>
      </w:r>
      <w:r w:rsidRPr="006110D8">
        <w:rPr>
          <w:rFonts w:hint="eastAsia"/>
        </w:rPr>
        <w:t>的装置清单</w:t>
      </w:r>
      <w:r>
        <w:rPr>
          <w:rFonts w:hint="eastAsia"/>
        </w:rPr>
        <w:t>，并且在材料统计中，供用户进行选择。</w:t>
      </w:r>
    </w:p>
    <w:p w:rsidR="00092737" w:rsidRPr="006110D8" w:rsidRDefault="00092737" w:rsidP="006110D8">
      <w:pPr>
        <w:rPr>
          <w:rFonts w:hint="eastAsia"/>
        </w:rPr>
      </w:pPr>
    </w:p>
    <w:p w:rsidR="00A131BB" w:rsidRDefault="00A131BB" w:rsidP="00A132A2">
      <w:pPr>
        <w:pStyle w:val="2"/>
      </w:pPr>
      <w:bookmarkStart w:id="42" w:name="_Toc33308316"/>
      <w:r>
        <w:rPr>
          <w:rFonts w:hint="eastAsia"/>
        </w:rPr>
        <w:t>新增与查询装置</w:t>
      </w:r>
      <w:bookmarkEnd w:id="42"/>
    </w:p>
    <w:p w:rsidR="00F35E33" w:rsidRDefault="00F35E33" w:rsidP="00F35E33"/>
    <w:p w:rsidR="00641966" w:rsidRDefault="00641966" w:rsidP="00641966">
      <w:r w:rsidRPr="00F01C29">
        <w:rPr>
          <w:rFonts w:hint="eastAsia"/>
        </w:rPr>
        <w:t>通过在</w:t>
      </w:r>
      <w:r w:rsidR="00BB1D32">
        <w:rPr>
          <w:rFonts w:hint="eastAsia"/>
        </w:rPr>
        <w:t>装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BB1D32">
        <w:rPr>
          <w:rFonts w:hint="eastAsia"/>
        </w:rPr>
        <w:t>装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</w:t>
      </w:r>
      <w:r w:rsidR="00092737">
        <w:rPr>
          <w:rFonts w:hint="eastAsia"/>
        </w:rPr>
        <w:t>项目下</w:t>
      </w:r>
      <w:r w:rsidRPr="00F01C29">
        <w:rPr>
          <w:rFonts w:hint="eastAsia"/>
        </w:rPr>
        <w:t>的</w:t>
      </w:r>
      <w:r w:rsidR="00BB1D32">
        <w:rPr>
          <w:rFonts w:hint="eastAsia"/>
        </w:rPr>
        <w:t>装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641966" w:rsidRDefault="00641966" w:rsidP="00641966"/>
    <w:p w:rsidR="00641966" w:rsidRDefault="00F840E5" w:rsidP="00641966">
      <w:r>
        <w:rPr>
          <w:noProof/>
        </w:rPr>
        <w:lastRenderedPageBreak/>
        <w:drawing>
          <wp:inline distT="0" distB="0" distL="0" distR="0" wp14:anchorId="08E66D46" wp14:editId="280CE679">
            <wp:extent cx="4918075" cy="855980"/>
            <wp:effectExtent l="0" t="0" r="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5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E97" w:rsidRDefault="00F036E2" w:rsidP="00F036E2">
      <w:pPr>
        <w:jc w:val="center"/>
        <w:rPr>
          <w:rFonts w:hint="eastAsia"/>
        </w:rPr>
      </w:pPr>
      <w:r>
        <w:rPr>
          <w:rFonts w:hint="eastAsia"/>
        </w:rPr>
        <w:t>查询</w:t>
      </w:r>
      <w:r w:rsidR="00797E97">
        <w:rPr>
          <w:rFonts w:hint="eastAsia"/>
        </w:rPr>
        <w:t>装置</w:t>
      </w:r>
    </w:p>
    <w:p w:rsidR="00641966" w:rsidRDefault="00641966" w:rsidP="00641966"/>
    <w:p w:rsidR="00641966" w:rsidRDefault="00641966" w:rsidP="00641966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对话框。输入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641966" w:rsidRDefault="00E22360" w:rsidP="00641966">
      <w:pPr>
        <w:jc w:val="center"/>
      </w:pPr>
      <w:r>
        <w:rPr>
          <w:noProof/>
        </w:rPr>
        <w:drawing>
          <wp:inline distT="0" distB="0" distL="0" distR="0" wp14:anchorId="401613C9" wp14:editId="79E7C306">
            <wp:extent cx="3583621" cy="2493034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91070" cy="249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102" w:rsidRDefault="00171102" w:rsidP="00641966">
      <w:pPr>
        <w:jc w:val="center"/>
        <w:rPr>
          <w:rFonts w:hint="eastAsia"/>
        </w:rPr>
      </w:pPr>
      <w:r>
        <w:rPr>
          <w:rFonts w:hint="eastAsia"/>
        </w:rPr>
        <w:t>新增装置</w:t>
      </w:r>
    </w:p>
    <w:p w:rsidR="00641966" w:rsidRDefault="00641966" w:rsidP="00641966"/>
    <w:p w:rsidR="00641966" w:rsidRDefault="00641966" w:rsidP="00641966">
      <w:r w:rsidRPr="00242170">
        <w:rPr>
          <w:rFonts w:hint="eastAsia"/>
        </w:rPr>
        <w:t>点击</w:t>
      </w:r>
      <w:r>
        <w:rPr>
          <w:rFonts w:hint="eastAsia"/>
        </w:rPr>
        <w:t>编辑</w:t>
      </w:r>
      <w:r w:rsidRPr="00242170">
        <w:rPr>
          <w:rFonts w:hint="eastAsia"/>
        </w:rPr>
        <w:t>可以修改</w:t>
      </w:r>
      <w:r w:rsidR="00BB1D32">
        <w:rPr>
          <w:rFonts w:hint="eastAsia"/>
        </w:rPr>
        <w:t>装置</w:t>
      </w:r>
      <w:r w:rsidRPr="00242170">
        <w:rPr>
          <w:rFonts w:hint="eastAsia"/>
        </w:rPr>
        <w:t>的基本信息</w:t>
      </w:r>
      <w:r>
        <w:rPr>
          <w:rFonts w:hint="eastAsia"/>
        </w:rPr>
        <w:t>，并按</w:t>
      </w:r>
      <w:r w:rsidRPr="00242170">
        <w:rPr>
          <w:rFonts w:hint="eastAsia"/>
        </w:rPr>
        <w:t>保存结束。</w:t>
      </w:r>
    </w:p>
    <w:p w:rsidR="006110D8" w:rsidRPr="006110D8" w:rsidRDefault="006110D8" w:rsidP="006110D8"/>
    <w:p w:rsidR="00BB1D32" w:rsidRDefault="00BB1D32" w:rsidP="00A132A2">
      <w:pPr>
        <w:pStyle w:val="2"/>
      </w:pPr>
      <w:bookmarkStart w:id="43" w:name="_Toc33308317"/>
      <w:r>
        <w:rPr>
          <w:rFonts w:hint="eastAsia"/>
        </w:rPr>
        <w:t>导入装置</w:t>
      </w:r>
      <w:bookmarkEnd w:id="43"/>
    </w:p>
    <w:p w:rsidR="00BB1D32" w:rsidRDefault="00BB1D32" w:rsidP="00BB1D32"/>
    <w:p w:rsidR="005D02A0" w:rsidRDefault="005D02A0" w:rsidP="005D02A0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</w:t>
      </w:r>
      <w:r>
        <w:rPr>
          <w:rFonts w:hint="eastAsia"/>
        </w:rPr>
        <w:t>装置，</w:t>
      </w:r>
      <w:r w:rsidR="00E472F7">
        <w:rPr>
          <w:rFonts w:hint="eastAsia"/>
        </w:rPr>
        <w:t>点击</w:t>
      </w:r>
      <w:r w:rsidRPr="008B6572">
        <w:rPr>
          <w:rFonts w:hint="eastAsia"/>
        </w:rPr>
        <w:t>上方的模板下载按钮</w:t>
      </w:r>
      <w:r w:rsidR="0077557A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5D02A0" w:rsidRDefault="00F505C2" w:rsidP="005D02A0">
      <w:pPr>
        <w:jc w:val="center"/>
      </w:pPr>
      <w:r>
        <w:rPr>
          <w:noProof/>
        </w:rPr>
        <w:drawing>
          <wp:inline distT="0" distB="0" distL="0" distR="0" wp14:anchorId="5CA974B7" wp14:editId="00821E22">
            <wp:extent cx="3435781" cy="1333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37247" cy="1334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B42" w:rsidRDefault="001D3B42" w:rsidP="005D02A0">
      <w:pPr>
        <w:jc w:val="center"/>
        <w:rPr>
          <w:rFonts w:hint="eastAsia"/>
        </w:rPr>
      </w:pPr>
      <w:r>
        <w:rPr>
          <w:rFonts w:hint="eastAsia"/>
        </w:rPr>
        <w:t>导入装置</w:t>
      </w:r>
    </w:p>
    <w:p w:rsidR="005D02A0" w:rsidRDefault="005D02A0" w:rsidP="005D02A0">
      <w:pPr>
        <w:jc w:val="center"/>
      </w:pPr>
    </w:p>
    <w:p w:rsidR="005D02A0" w:rsidRPr="005D02A0" w:rsidRDefault="005D02A0" w:rsidP="00BB1D32">
      <w:r>
        <w:rPr>
          <w:rFonts w:hint="eastAsia"/>
        </w:rPr>
        <w:t>在</w:t>
      </w:r>
      <w:r w:rsidR="00AE6837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装置</w:t>
      </w:r>
      <w:r w:rsidRPr="008B6572">
        <w:rPr>
          <w:rFonts w:hint="eastAsia"/>
        </w:rPr>
        <w:t>数据</w:t>
      </w:r>
      <w:r>
        <w:rPr>
          <w:rFonts w:hint="eastAsia"/>
        </w:rPr>
        <w:t>，将文</w:t>
      </w:r>
      <w:r w:rsidRPr="008B6572">
        <w:rPr>
          <w:rFonts w:hint="eastAsia"/>
        </w:rPr>
        <w:t>件回传到系统中</w:t>
      </w:r>
      <w:r>
        <w:rPr>
          <w:rFonts w:hint="eastAsia"/>
        </w:rPr>
        <w:t>，可以实现</w:t>
      </w:r>
      <w:r w:rsidRPr="00C2345C">
        <w:rPr>
          <w:rFonts w:hint="eastAsia"/>
        </w:rPr>
        <w:t>对</w:t>
      </w:r>
      <w:r>
        <w:rPr>
          <w:rFonts w:hint="eastAsia"/>
        </w:rPr>
        <w:t>装置</w:t>
      </w:r>
      <w:r w:rsidRPr="00C2345C">
        <w:rPr>
          <w:rFonts w:hint="eastAsia"/>
        </w:rPr>
        <w:t>的批量导入。</w:t>
      </w:r>
    </w:p>
    <w:p w:rsidR="00BB1D32" w:rsidRPr="00BB1D32" w:rsidRDefault="00BB1D32" w:rsidP="00BB1D32"/>
    <w:p w:rsidR="00A131BB" w:rsidRDefault="00A131BB" w:rsidP="00A132A2">
      <w:pPr>
        <w:pStyle w:val="2"/>
      </w:pPr>
      <w:bookmarkStart w:id="44" w:name="_Toc33308318"/>
      <w:r>
        <w:rPr>
          <w:rFonts w:hint="eastAsia"/>
        </w:rPr>
        <w:t>删除装置</w:t>
      </w:r>
      <w:bookmarkEnd w:id="44"/>
    </w:p>
    <w:p w:rsidR="00A131BB" w:rsidRDefault="00A131BB" w:rsidP="006846A8"/>
    <w:p w:rsidR="006C4B12" w:rsidRDefault="006C4B12" w:rsidP="006846A8">
      <w:r>
        <w:rPr>
          <w:rFonts w:hint="eastAsia"/>
        </w:rPr>
        <w:t>删除装置，将删除跟装置相关的所有数据。</w:t>
      </w:r>
    </w:p>
    <w:p w:rsidR="006846A8" w:rsidRPr="006846A8" w:rsidRDefault="006846A8" w:rsidP="006846A8"/>
    <w:p w:rsidR="006846A8" w:rsidRDefault="006846A8">
      <w:pPr>
        <w:pStyle w:val="1"/>
      </w:pPr>
      <w:bookmarkStart w:id="45" w:name="_Toc33308319"/>
      <w:r>
        <w:rPr>
          <w:rFonts w:hint="eastAsia"/>
        </w:rPr>
        <w:t>物资选码</w:t>
      </w:r>
      <w:bookmarkEnd w:id="45"/>
    </w:p>
    <w:p w:rsidR="006846A8" w:rsidRDefault="006846A8" w:rsidP="006846A8"/>
    <w:p w:rsidR="00E22943" w:rsidRDefault="00E22943" w:rsidP="00BE395B">
      <w:pPr>
        <w:pStyle w:val="2"/>
      </w:pPr>
      <w:bookmarkStart w:id="46" w:name="_Toc33308320"/>
      <w:r>
        <w:rPr>
          <w:rFonts w:hint="eastAsia"/>
        </w:rPr>
        <w:t>概述</w:t>
      </w:r>
      <w:bookmarkEnd w:id="46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/>
    <w:p w:rsidR="00E22943" w:rsidRDefault="00E22943" w:rsidP="00BE395B">
      <w:pPr>
        <w:pStyle w:val="2"/>
      </w:pPr>
      <w:bookmarkStart w:id="47" w:name="_Toc33308321"/>
      <w:r>
        <w:rPr>
          <w:rFonts w:hint="eastAsia"/>
        </w:rPr>
        <w:t>操作流程</w:t>
      </w:r>
      <w:bookmarkEnd w:id="47"/>
    </w:p>
    <w:p w:rsidR="00354D85" w:rsidRDefault="00354D85" w:rsidP="00354D85"/>
    <w:p w:rsidR="00AA76D9" w:rsidRDefault="00597872" w:rsidP="00354D85">
      <w:r>
        <w:object w:dxaOrig="15736" w:dyaOrig="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5pt;height:495.5pt" o:ole="">
            <v:imagedata r:id="rId31" o:title=""/>
          </v:shape>
          <o:OLEObject Type="Embed" ProgID="Visio.Drawing.15" ShapeID="_x0000_i1025" DrawAspect="Content" ObjectID="_1643921324" r:id="rId32"/>
        </w:object>
      </w:r>
    </w:p>
    <w:p w:rsidR="0059795F" w:rsidRDefault="0059795F" w:rsidP="00D447FC">
      <w:pPr>
        <w:jc w:val="center"/>
      </w:pPr>
      <w:r>
        <w:rPr>
          <w:rFonts w:hint="eastAsia"/>
        </w:rPr>
        <w:t>系统流程</w:t>
      </w:r>
    </w:p>
    <w:p w:rsidR="0096088A" w:rsidRPr="00354D85" w:rsidRDefault="0096088A" w:rsidP="00354D85"/>
    <w:p w:rsidR="00E22943" w:rsidRDefault="00E22943" w:rsidP="00BE395B">
      <w:pPr>
        <w:pStyle w:val="2"/>
      </w:pPr>
      <w:bookmarkStart w:id="48" w:name="_Toc33308322"/>
      <w:r>
        <w:rPr>
          <w:rFonts w:hint="eastAsia"/>
        </w:rPr>
        <w:lastRenderedPageBreak/>
        <w:t>新建或打开工作</w:t>
      </w:r>
      <w:bookmarkEnd w:id="48"/>
    </w:p>
    <w:p w:rsidR="00354D85" w:rsidRDefault="00354D85" w:rsidP="00354D85"/>
    <w:p w:rsidR="007658C8" w:rsidRDefault="007658C8" w:rsidP="00354D85"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4F16A7">
      <w:pPr>
        <w:jc w:val="center"/>
      </w:pPr>
      <w:r>
        <w:rPr>
          <w:noProof/>
        </w:rPr>
        <w:drawing>
          <wp:inline distT="0" distB="0" distL="0" distR="0" wp14:anchorId="39C38E82" wp14:editId="59857F3A">
            <wp:extent cx="3945993" cy="30416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50036" cy="304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50C" w:rsidRDefault="0099050C" w:rsidP="007F63C0">
      <w:pPr>
        <w:jc w:val="center"/>
        <w:rPr>
          <w:rFonts w:hint="eastAsia"/>
        </w:rPr>
      </w:pPr>
      <w:r>
        <w:rPr>
          <w:rFonts w:hint="eastAsia"/>
        </w:rPr>
        <w:t>新建或打开工作</w:t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</w:t>
      </w:r>
      <w:r w:rsidR="009D4B8A">
        <w:rPr>
          <w:rFonts w:hint="eastAsia"/>
        </w:rPr>
        <w:t>该工作</w:t>
      </w:r>
      <w:r w:rsidR="004E5134" w:rsidRPr="004E5134">
        <w:rPr>
          <w:rFonts w:hint="eastAsia"/>
        </w:rPr>
        <w:t>有两种状态，工作中或者已审批</w:t>
      </w:r>
      <w:r w:rsidR="00777E2E">
        <w:rPr>
          <w:rFonts w:hint="eastAsia"/>
        </w:rPr>
        <w:t>。</w:t>
      </w:r>
    </w:p>
    <w:p w:rsidR="00AE3C24" w:rsidRDefault="00AE3C24" w:rsidP="00354D85">
      <w:pPr>
        <w:rPr>
          <w:rFonts w:hint="eastAsia"/>
        </w:rPr>
      </w:pPr>
      <w:r>
        <w:rPr>
          <w:rFonts w:hint="eastAsia"/>
        </w:rPr>
        <w:t>当用户开始一项工作时，系统会讲该工作设置为工作中状态，当用户通过系统生成了料表，该工作的状态变为已审批状态。用户下一次编辑该材料统计工作时，其状态会再变成工作中。</w:t>
      </w:r>
    </w:p>
    <w:p w:rsidR="006318A2" w:rsidRPr="00354D85" w:rsidRDefault="006318A2" w:rsidP="00354D85"/>
    <w:p w:rsidR="00E22943" w:rsidRDefault="00A627AA" w:rsidP="00BE395B">
      <w:pPr>
        <w:pStyle w:val="2"/>
      </w:pPr>
      <w:bookmarkStart w:id="49" w:name="_Toc33308323"/>
      <w:r>
        <w:rPr>
          <w:rFonts w:hint="eastAsia"/>
        </w:rPr>
        <w:t>搜索材料</w:t>
      </w:r>
      <w:bookmarkEnd w:id="49"/>
    </w:p>
    <w:p w:rsidR="00354D85" w:rsidRDefault="00354D85" w:rsidP="00354D85"/>
    <w:p w:rsidR="00F12180" w:rsidRDefault="00601E58" w:rsidP="00354D85">
      <w:r>
        <w:rPr>
          <w:noProof/>
        </w:rPr>
        <w:drawing>
          <wp:inline distT="0" distB="0" distL="0" distR="0" wp14:anchorId="4F3CD615" wp14:editId="2663F0E6">
            <wp:extent cx="4918075" cy="1343660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CA8" w:rsidRDefault="009F5CA8" w:rsidP="00A22901">
      <w:pPr>
        <w:jc w:val="center"/>
        <w:rPr>
          <w:rFonts w:hint="eastAsia"/>
        </w:rPr>
      </w:pPr>
      <w:r>
        <w:rPr>
          <w:rFonts w:hint="eastAsia"/>
        </w:rPr>
        <w:t>搜索材料</w:t>
      </w:r>
    </w:p>
    <w:p w:rsidR="00F12180" w:rsidRDefault="00F12180" w:rsidP="00354D85"/>
    <w:p w:rsidR="00601E58" w:rsidRDefault="00601E58" w:rsidP="00354D85"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</w:t>
      </w:r>
      <w:r w:rsidR="00A6510B">
        <w:rPr>
          <w:rFonts w:hint="eastAsia"/>
        </w:rPr>
        <w:t>元件</w:t>
      </w:r>
      <w:r w:rsidRPr="00601E58">
        <w:rPr>
          <w:rFonts w:hint="eastAsia"/>
        </w:rPr>
        <w:t>类型</w:t>
      </w:r>
      <w:r w:rsidR="00A6510B">
        <w:rPr>
          <w:rFonts w:hint="eastAsia"/>
        </w:rPr>
        <w:t>中</w:t>
      </w:r>
      <w:r w:rsidRPr="00601E58">
        <w:rPr>
          <w:rFonts w:hint="eastAsia"/>
        </w:rPr>
        <w:t>符合</w:t>
      </w:r>
      <w:r w:rsidR="000C41AE">
        <w:rPr>
          <w:rFonts w:hint="eastAsia"/>
        </w:rPr>
        <w:t>该</w:t>
      </w:r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601E58" w:rsidP="00354D85">
      <w:r>
        <w:rPr>
          <w:noProof/>
        </w:rPr>
        <w:lastRenderedPageBreak/>
        <w:drawing>
          <wp:inline distT="0" distB="0" distL="0" distR="0" wp14:anchorId="52437882" wp14:editId="06459285">
            <wp:extent cx="4918075" cy="243268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01" w:rsidRDefault="00A22901" w:rsidP="00EA4BD8">
      <w:pPr>
        <w:jc w:val="center"/>
        <w:rPr>
          <w:rFonts w:hint="eastAsia"/>
        </w:rPr>
      </w:pPr>
      <w:r>
        <w:rPr>
          <w:rFonts w:hint="eastAsia"/>
        </w:rPr>
        <w:t>搜索材料</w:t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/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BD8" w:rsidRDefault="00EA4BD8" w:rsidP="00B13E60">
      <w:pPr>
        <w:jc w:val="center"/>
        <w:rPr>
          <w:rFonts w:hint="eastAsia"/>
        </w:rPr>
      </w:pPr>
      <w:r>
        <w:rPr>
          <w:rFonts w:hint="eastAsia"/>
        </w:rPr>
        <w:t>查看属性</w:t>
      </w:r>
    </w:p>
    <w:p w:rsidR="00D26F0F" w:rsidRPr="00354D85" w:rsidRDefault="00D26F0F" w:rsidP="00354D85"/>
    <w:p w:rsidR="00E22943" w:rsidRDefault="00CC037E" w:rsidP="00BE395B">
      <w:pPr>
        <w:pStyle w:val="2"/>
      </w:pPr>
      <w:bookmarkStart w:id="50" w:name="_Toc33308324"/>
      <w:r>
        <w:rPr>
          <w:rFonts w:hint="eastAsia"/>
        </w:rPr>
        <w:t>添加到料表</w:t>
      </w:r>
      <w:bookmarkEnd w:id="50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E60" w:rsidRDefault="00B13E60" w:rsidP="00AD6ECD">
      <w:pPr>
        <w:jc w:val="center"/>
      </w:pPr>
      <w:r>
        <w:rPr>
          <w:rFonts w:hint="eastAsia"/>
        </w:rPr>
        <w:t>添加到料表</w:t>
      </w:r>
    </w:p>
    <w:p w:rsidR="00B13E60" w:rsidRDefault="00B13E60" w:rsidP="00354D85">
      <w:pPr>
        <w:rPr>
          <w:rFonts w:hint="eastAsia"/>
        </w:rPr>
      </w:pPr>
    </w:p>
    <w:p w:rsidR="00C41A46" w:rsidRDefault="00C41A46" w:rsidP="00354D85">
      <w:r>
        <w:rPr>
          <w:rFonts w:hint="eastAsia"/>
        </w:rPr>
        <w:t>选择需要添加到料表中的材料，点击选择按钮，系统弹出该物资编码对应的采购码选择界面，用户在该界面中设置对应的采购码数量，用户填入对应的数量后，点击</w:t>
      </w:r>
      <w:r w:rsidR="00DD2B98">
        <w:rPr>
          <w:rFonts w:hint="eastAsia"/>
        </w:rPr>
        <w:t>更新</w:t>
      </w:r>
      <w:r>
        <w:rPr>
          <w:rFonts w:hint="eastAsia"/>
        </w:rPr>
        <w:t>物料表即可。</w:t>
      </w:r>
    </w:p>
    <w:p w:rsidR="00C41A46" w:rsidRDefault="00C41A46" w:rsidP="00354D85"/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3DC" w:rsidRDefault="009F4723" w:rsidP="009F4723">
      <w:pPr>
        <w:jc w:val="center"/>
        <w:rPr>
          <w:rFonts w:hint="eastAsia"/>
        </w:rPr>
      </w:pPr>
      <w:r>
        <w:rPr>
          <w:rFonts w:hint="eastAsia"/>
        </w:rPr>
        <w:t>更新</w:t>
      </w:r>
      <w:r w:rsidR="006333DC">
        <w:rPr>
          <w:rFonts w:hint="eastAsia"/>
        </w:rPr>
        <w:t>数量</w:t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/>
    <w:p w:rsidR="00AF3027" w:rsidRDefault="00E22943" w:rsidP="00BE395B">
      <w:pPr>
        <w:pStyle w:val="2"/>
      </w:pPr>
      <w:bookmarkStart w:id="51" w:name="_Toc33308325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51"/>
    </w:p>
    <w:p w:rsidR="00354D85" w:rsidRDefault="00354D85" w:rsidP="00354D85"/>
    <w:p w:rsidR="00520274" w:rsidRDefault="00520274" w:rsidP="00354D85">
      <w:r>
        <w:rPr>
          <w:rFonts w:hint="eastAsia"/>
        </w:rPr>
        <w:t>点击右上角查看物料表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705D4E" w:rsidP="00354D85">
      <w:r>
        <w:rPr>
          <w:noProof/>
        </w:rPr>
        <w:lastRenderedPageBreak/>
        <w:drawing>
          <wp:inline distT="0" distB="0" distL="0" distR="0" wp14:anchorId="1B9A9BF2" wp14:editId="4783E420">
            <wp:extent cx="4918075" cy="34721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7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C1A" w:rsidRDefault="00A80C1A" w:rsidP="00CF28AF">
      <w:pPr>
        <w:jc w:val="center"/>
        <w:rPr>
          <w:rFonts w:hint="eastAsia"/>
        </w:rPr>
      </w:pPr>
      <w:r>
        <w:rPr>
          <w:rFonts w:hint="eastAsia"/>
        </w:rPr>
        <w:t>料表确认界面</w:t>
      </w:r>
    </w:p>
    <w:p w:rsidR="00D257B2" w:rsidRPr="00D257B2" w:rsidRDefault="00D257B2" w:rsidP="00D257B2"/>
    <w:p w:rsidR="00E22943" w:rsidRDefault="00AF3027" w:rsidP="00BE395B">
      <w:pPr>
        <w:pStyle w:val="2"/>
      </w:pPr>
      <w:bookmarkStart w:id="52" w:name="_Toc33308326"/>
      <w:r>
        <w:rPr>
          <w:rFonts w:hint="eastAsia"/>
        </w:rPr>
        <w:t>拷贝料表</w:t>
      </w:r>
      <w:bookmarkEnd w:id="52"/>
    </w:p>
    <w:p w:rsidR="00354D85" w:rsidRPr="00354D85" w:rsidRDefault="00354D85" w:rsidP="00354D85"/>
    <w:p w:rsidR="00354D85" w:rsidRDefault="008C0B4B" w:rsidP="00354D85">
      <w:r>
        <w:rPr>
          <w:rFonts w:hint="eastAsia"/>
        </w:rPr>
        <w:t>系统允许</w:t>
      </w:r>
      <w:r w:rsidR="00206873">
        <w:rPr>
          <w:rFonts w:hint="eastAsia"/>
        </w:rPr>
        <w:t>通过拷贝的方式，快速拷贝其他相似项目的料表，</w:t>
      </w:r>
      <w:r w:rsidR="001F5F6B">
        <w:rPr>
          <w:rFonts w:hint="eastAsia"/>
        </w:rPr>
        <w:t>以达到快速汇总材料的功能，具体操作如下：</w:t>
      </w:r>
    </w:p>
    <w:p w:rsidR="00671C6E" w:rsidRDefault="00671C6E" w:rsidP="00354D85"/>
    <w:p w:rsidR="00671C6E" w:rsidRDefault="00671C6E" w:rsidP="00354D85">
      <w:r>
        <w:rPr>
          <w:noProof/>
        </w:rPr>
        <w:drawing>
          <wp:inline distT="0" distB="0" distL="0" distR="0" wp14:anchorId="428DC571" wp14:editId="680CC588">
            <wp:extent cx="4918075" cy="1522095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A6E" w:rsidRDefault="003E1A6E" w:rsidP="009A47E9">
      <w:pPr>
        <w:jc w:val="center"/>
        <w:rPr>
          <w:rFonts w:hint="eastAsia"/>
        </w:rPr>
      </w:pPr>
      <w:r>
        <w:rPr>
          <w:rFonts w:hint="eastAsia"/>
        </w:rPr>
        <w:t>料表拷贝界面</w:t>
      </w:r>
    </w:p>
    <w:p w:rsidR="003E1A6E" w:rsidRDefault="003E1A6E" w:rsidP="00354D85">
      <w:pPr>
        <w:rPr>
          <w:rFonts w:hint="eastAsia"/>
        </w:rPr>
      </w:pPr>
    </w:p>
    <w:p w:rsidR="00671C6E" w:rsidRDefault="00671C6E" w:rsidP="00354D85">
      <w:r>
        <w:rPr>
          <w:rFonts w:hint="eastAsia"/>
        </w:rPr>
        <w:t>在材料统计界面，通过点击拷贝按钮，系统弹出除了当前项目</w:t>
      </w:r>
      <w:r w:rsidR="00004F11">
        <w:rPr>
          <w:rFonts w:hint="eastAsia"/>
        </w:rPr>
        <w:t>外</w:t>
      </w:r>
      <w:r>
        <w:rPr>
          <w:rFonts w:hint="eastAsia"/>
        </w:rPr>
        <w:t>的其他料表，</w:t>
      </w:r>
      <w:r w:rsidR="00A24401">
        <w:rPr>
          <w:rFonts w:hint="eastAsia"/>
        </w:rPr>
        <w:t>用户可以</w:t>
      </w:r>
      <w:r w:rsidR="008F5C3F">
        <w:rPr>
          <w:rFonts w:hint="eastAsia"/>
        </w:rPr>
        <w:t>选择其中的一项，并进行</w:t>
      </w:r>
      <w:r w:rsidR="005E667A">
        <w:rPr>
          <w:rFonts w:hint="eastAsia"/>
        </w:rPr>
        <w:t>拷贝</w:t>
      </w:r>
      <w:r w:rsidR="00694FAA">
        <w:rPr>
          <w:rFonts w:hint="eastAsia"/>
        </w:rPr>
        <w:t>。</w:t>
      </w:r>
    </w:p>
    <w:p w:rsidR="00694FAA" w:rsidRDefault="00694FAA" w:rsidP="00354D85"/>
    <w:p w:rsidR="00694FAA" w:rsidRDefault="00694FAA" w:rsidP="00354D85">
      <w:r>
        <w:rPr>
          <w:rFonts w:hint="eastAsia"/>
        </w:rPr>
        <w:t>料表拷贝有</w:t>
      </w:r>
      <w:r>
        <w:rPr>
          <w:rFonts w:hint="eastAsia"/>
        </w:rPr>
        <w:t>2</w:t>
      </w:r>
      <w:r>
        <w:rPr>
          <w:rFonts w:hint="eastAsia"/>
        </w:rPr>
        <w:t>种方式，分别为追加拷贝及覆盖拷贝。</w:t>
      </w:r>
    </w:p>
    <w:p w:rsidR="00694FAA" w:rsidRDefault="00694FAA" w:rsidP="00354D85">
      <w:r>
        <w:rPr>
          <w:rFonts w:hint="eastAsia"/>
        </w:rPr>
        <w:t>追加拷贝是在保留现有材料统计结果的基础上，将其他装置上的材料统计结果拷贝过来。如果两次材料统计均包含有相同的物资编码，则系统会做累加统计。</w:t>
      </w:r>
    </w:p>
    <w:p w:rsidR="00694FAA" w:rsidRDefault="00694FAA" w:rsidP="00354D85">
      <w:pPr>
        <w:rPr>
          <w:rFonts w:hint="eastAsia"/>
        </w:rPr>
      </w:pPr>
      <w:r>
        <w:rPr>
          <w:rFonts w:hint="eastAsia"/>
        </w:rPr>
        <w:t>覆盖拷贝是将其他项目的材料统计结果直接覆盖到本作业上，</w:t>
      </w:r>
      <w:r w:rsidR="00BC022D">
        <w:rPr>
          <w:rFonts w:hint="eastAsia"/>
        </w:rPr>
        <w:t>原该装置上的</w:t>
      </w:r>
      <w:r w:rsidR="00476DAF">
        <w:rPr>
          <w:rFonts w:hint="eastAsia"/>
        </w:rPr>
        <w:t>材料统计数据会被清除并覆盖。</w:t>
      </w:r>
    </w:p>
    <w:p w:rsidR="00694FAA" w:rsidRDefault="00694FAA" w:rsidP="00354D85">
      <w:pPr>
        <w:rPr>
          <w:rFonts w:hint="eastAsia"/>
        </w:rPr>
      </w:pPr>
    </w:p>
    <w:p w:rsidR="00993E92" w:rsidRPr="00354D85" w:rsidRDefault="00993E92" w:rsidP="00354D85"/>
    <w:p w:rsidR="00E16B37" w:rsidRDefault="00E16B37" w:rsidP="00BE395B">
      <w:pPr>
        <w:pStyle w:val="2"/>
      </w:pPr>
      <w:bookmarkStart w:id="53" w:name="_Toc33308327"/>
      <w:r>
        <w:rPr>
          <w:rFonts w:hint="eastAsia"/>
        </w:rPr>
        <w:t>同步编码库</w:t>
      </w:r>
      <w:bookmarkEnd w:id="53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库</w:t>
      </w:r>
      <w:r>
        <w:rPr>
          <w:rFonts w:hint="eastAsia"/>
        </w:rPr>
        <w:t>数据进行同步。</w:t>
      </w:r>
    </w:p>
    <w:p w:rsidR="00CD0C1D" w:rsidRDefault="00CD0C1D" w:rsidP="003643FA">
      <w:pPr>
        <w:jc w:val="center"/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D92" w:rsidRDefault="00D27D92" w:rsidP="003643FA">
      <w:pPr>
        <w:jc w:val="center"/>
        <w:rPr>
          <w:rFonts w:hint="eastAsia"/>
        </w:rPr>
      </w:pPr>
      <w:r>
        <w:rPr>
          <w:rFonts w:hint="eastAsia"/>
        </w:rPr>
        <w:t>同步编码库</w:t>
      </w:r>
    </w:p>
    <w:p w:rsidR="00C35E69" w:rsidRDefault="00C35E69">
      <w:pPr>
        <w:jc w:val="left"/>
        <w:rPr>
          <w:rFonts w:hint="eastAsia"/>
        </w:rPr>
      </w:pPr>
    </w:p>
    <w:p w:rsidR="003D0DD1" w:rsidRDefault="003D0DD1" w:rsidP="003D0DD1">
      <w:pPr>
        <w:pStyle w:val="1"/>
      </w:pPr>
      <w:bookmarkStart w:id="54" w:name="_Toc33308328"/>
      <w:r>
        <w:rPr>
          <w:rFonts w:hint="eastAsia"/>
        </w:rPr>
        <w:t>报表模板配置</w:t>
      </w:r>
      <w:bookmarkEnd w:id="54"/>
    </w:p>
    <w:p w:rsidR="003D0DD1" w:rsidRDefault="003D0DD1" w:rsidP="003D0DD1"/>
    <w:p w:rsidR="003D0DD1" w:rsidRDefault="00F2262B" w:rsidP="003D0DD1">
      <w:pPr>
        <w:pStyle w:val="2"/>
      </w:pPr>
      <w:bookmarkStart w:id="55" w:name="_Toc33308329"/>
      <w:r>
        <w:rPr>
          <w:rFonts w:hint="eastAsia"/>
        </w:rPr>
        <w:t>概述</w:t>
      </w:r>
      <w:bookmarkEnd w:id="55"/>
    </w:p>
    <w:p w:rsidR="003D0DD1" w:rsidRDefault="003D0DD1" w:rsidP="003D0DD1"/>
    <w:p w:rsidR="00746409" w:rsidRDefault="00746409" w:rsidP="003D0DD1">
      <w:pPr>
        <w:rPr>
          <w:rFonts w:hint="eastAsia"/>
        </w:rPr>
      </w:pPr>
      <w:r>
        <w:rPr>
          <w:rFonts w:hint="eastAsia"/>
        </w:rPr>
        <w:t>系统提供了灵活的报表</w:t>
      </w:r>
      <w:r w:rsidR="00A57F14">
        <w:rPr>
          <w:rFonts w:hint="eastAsia"/>
        </w:rPr>
        <w:t>定制功能，允许管理员按照项目所需，灵活定制对应的不同的报表以满足项目的要求</w:t>
      </w:r>
      <w:r w:rsidR="00E81BF9">
        <w:rPr>
          <w:rFonts w:hint="eastAsia"/>
        </w:rPr>
        <w:t>。</w:t>
      </w:r>
    </w:p>
    <w:p w:rsidR="00746409" w:rsidRDefault="00746409" w:rsidP="003D0DD1">
      <w:pPr>
        <w:rPr>
          <w:rFonts w:hint="eastAsia"/>
        </w:rPr>
      </w:pPr>
    </w:p>
    <w:p w:rsidR="000D46C2" w:rsidRDefault="00712042" w:rsidP="000D46C2">
      <w:pPr>
        <w:pStyle w:val="2"/>
      </w:pPr>
      <w:bookmarkStart w:id="56" w:name="_Toc33308330"/>
      <w:r>
        <w:rPr>
          <w:rFonts w:hint="eastAsia"/>
        </w:rPr>
        <w:t>配置</w:t>
      </w:r>
      <w:r w:rsidR="000D46C2">
        <w:rPr>
          <w:rFonts w:hint="eastAsia"/>
        </w:rPr>
        <w:t>材料表</w:t>
      </w:r>
      <w:bookmarkEnd w:id="56"/>
    </w:p>
    <w:p w:rsidR="000D46C2" w:rsidRDefault="000D46C2" w:rsidP="003D0DD1"/>
    <w:p w:rsidR="00F9167B" w:rsidRDefault="00F9167B" w:rsidP="003D0DD1">
      <w:r w:rsidRPr="00F9167B">
        <w:rPr>
          <w:rFonts w:hint="eastAsia"/>
        </w:rPr>
        <w:t>系统允许通过灵活的报表配置方式</w:t>
      </w:r>
      <w:r w:rsidR="00707823">
        <w:rPr>
          <w:rFonts w:hint="eastAsia"/>
        </w:rPr>
        <w:t>，</w:t>
      </w:r>
      <w:r w:rsidRPr="00F9167B">
        <w:rPr>
          <w:rFonts w:hint="eastAsia"/>
        </w:rPr>
        <w:t>来实现</w:t>
      </w:r>
      <w:r>
        <w:rPr>
          <w:rFonts w:hint="eastAsia"/>
        </w:rPr>
        <w:t>报</w:t>
      </w:r>
      <w:r w:rsidRPr="00F9167B">
        <w:rPr>
          <w:rFonts w:hint="eastAsia"/>
        </w:rPr>
        <w:t>表的统一定制与管理。系统管理员可以通过在</w:t>
      </w:r>
      <w:r>
        <w:rPr>
          <w:rFonts w:hint="eastAsia"/>
        </w:rPr>
        <w:t>Excel</w:t>
      </w:r>
      <w:r w:rsidRPr="00F9167B">
        <w:rPr>
          <w:rFonts w:hint="eastAsia"/>
        </w:rPr>
        <w:t>文件中自行添加对应的属性列</w:t>
      </w:r>
      <w:r>
        <w:rPr>
          <w:rFonts w:hint="eastAsia"/>
        </w:rPr>
        <w:t>，</w:t>
      </w:r>
      <w:r w:rsidRPr="00F9167B">
        <w:rPr>
          <w:rFonts w:hint="eastAsia"/>
        </w:rPr>
        <w:t>实现数据的自动填充</w:t>
      </w:r>
      <w:r>
        <w:rPr>
          <w:rFonts w:hint="eastAsia"/>
        </w:rPr>
        <w:t>。</w:t>
      </w:r>
      <w:r w:rsidRPr="00F9167B">
        <w:rPr>
          <w:rFonts w:hint="eastAsia"/>
        </w:rPr>
        <w:t>具体的操作方式说明如下。</w:t>
      </w:r>
    </w:p>
    <w:p w:rsidR="00F9167B" w:rsidRDefault="00F9167B" w:rsidP="003D0DD1"/>
    <w:p w:rsidR="00F9167B" w:rsidRDefault="00F9167B" w:rsidP="003D0DD1">
      <w:r w:rsidRPr="00F9167B">
        <w:rPr>
          <w:rFonts w:hint="eastAsia"/>
        </w:rPr>
        <w:t>系统中的数据填充类型分为两种。</w:t>
      </w:r>
      <w:r>
        <w:rPr>
          <w:rFonts w:hint="eastAsia"/>
        </w:rPr>
        <w:t>分别</w:t>
      </w:r>
      <w:r w:rsidRPr="00F9167B">
        <w:rPr>
          <w:rFonts w:hint="eastAsia"/>
        </w:rPr>
        <w:t>为重复填充数据</w:t>
      </w:r>
      <w:r>
        <w:rPr>
          <w:rFonts w:hint="eastAsia"/>
        </w:rPr>
        <w:t>以及</w:t>
      </w:r>
      <w:r w:rsidRPr="00F9167B">
        <w:rPr>
          <w:rFonts w:hint="eastAsia"/>
        </w:rPr>
        <w:t>一次性填充</w:t>
      </w:r>
      <w:r>
        <w:rPr>
          <w:rFonts w:hint="eastAsia"/>
        </w:rPr>
        <w:t>数据</w:t>
      </w:r>
      <w:r w:rsidRPr="00F9167B">
        <w:rPr>
          <w:rFonts w:hint="eastAsia"/>
        </w:rPr>
        <w:t>。</w:t>
      </w:r>
      <w:r>
        <w:rPr>
          <w:rFonts w:hint="eastAsia"/>
        </w:rPr>
        <w:t>重复</w:t>
      </w:r>
      <w:r w:rsidRPr="00F9167B">
        <w:rPr>
          <w:rFonts w:hint="eastAsia"/>
        </w:rPr>
        <w:t>填充数据通过使用</w:t>
      </w:r>
      <w:r>
        <w:rPr>
          <w:rFonts w:hint="eastAsia"/>
        </w:rPr>
        <w:t>Excel</w:t>
      </w:r>
      <w:r>
        <w:rPr>
          <w:rFonts w:hint="eastAsia"/>
        </w:rPr>
        <w:t>中的名称管理器功能来进行设置</w:t>
      </w:r>
      <w:r w:rsidRPr="00F9167B">
        <w:rPr>
          <w:rFonts w:hint="eastAsia"/>
        </w:rPr>
        <w:t>。</w:t>
      </w:r>
      <w:r>
        <w:rPr>
          <w:rFonts w:hint="eastAsia"/>
        </w:rPr>
        <w:t>一</w:t>
      </w:r>
      <w:r w:rsidRPr="00F9167B">
        <w:rPr>
          <w:rFonts w:hint="eastAsia"/>
        </w:rPr>
        <w:t>次性填充数据通过在</w:t>
      </w:r>
      <w:r w:rsidRPr="00F9167B">
        <w:rPr>
          <w:rFonts w:hint="eastAsia"/>
        </w:rPr>
        <w:t>Excel</w:t>
      </w:r>
      <w:r w:rsidRPr="00F9167B">
        <w:rPr>
          <w:rFonts w:hint="eastAsia"/>
        </w:rPr>
        <w:t>表中使用</w:t>
      </w:r>
      <w:r>
        <w:rPr>
          <w:rFonts w:hint="eastAsia"/>
        </w:rPr>
        <w:t>占位符</w:t>
      </w:r>
      <w:r w:rsidRPr="00F9167B">
        <w:rPr>
          <w:rFonts w:hint="eastAsia"/>
        </w:rPr>
        <w:t>的方式来</w:t>
      </w:r>
      <w:r>
        <w:rPr>
          <w:rFonts w:hint="eastAsia"/>
        </w:rPr>
        <w:t>配置</w:t>
      </w:r>
      <w:r w:rsidRPr="00F9167B">
        <w:rPr>
          <w:rFonts w:hint="eastAsia"/>
        </w:rPr>
        <w:t>。</w:t>
      </w:r>
    </w:p>
    <w:p w:rsidR="00644038" w:rsidRDefault="00644038" w:rsidP="003D0DD1"/>
    <w:p w:rsidR="00E50DF5" w:rsidRDefault="00E50DF5" w:rsidP="003D0DD1">
      <w:r>
        <w:rPr>
          <w:rFonts w:hint="eastAsia"/>
        </w:rPr>
        <w:t>用户可以在</w:t>
      </w:r>
      <w:r>
        <w:rPr>
          <w:rFonts w:hint="eastAsia"/>
        </w:rPr>
        <w:t>Excel</w:t>
      </w:r>
      <w:r>
        <w:rPr>
          <w:rFonts w:hint="eastAsia"/>
        </w:rPr>
        <w:t>中，通过公式</w:t>
      </w:r>
      <w:r>
        <w:rPr>
          <w:rFonts w:hint="eastAsia"/>
        </w:rPr>
        <w:t>-</w:t>
      </w:r>
      <w:r>
        <w:rPr>
          <w:rFonts w:hint="eastAsia"/>
        </w:rPr>
        <w:t>名称管理器打开名称管理器的编辑界面（也可以使用</w:t>
      </w:r>
      <w:r>
        <w:rPr>
          <w:rFonts w:hint="eastAsia"/>
        </w:rPr>
        <w:t>Ctrl+</w:t>
      </w:r>
      <w:r>
        <w:t>F3</w:t>
      </w:r>
      <w:r>
        <w:rPr>
          <w:rFonts w:hint="eastAsia"/>
        </w:rPr>
        <w:t>快速打开）</w:t>
      </w:r>
      <w:r w:rsidR="00A339AA">
        <w:rPr>
          <w:rFonts w:hint="eastAsia"/>
        </w:rPr>
        <w:t>。</w:t>
      </w:r>
    </w:p>
    <w:p w:rsidR="00A339AA" w:rsidRDefault="00A339AA" w:rsidP="003D0DD1">
      <w:pPr>
        <w:rPr>
          <w:rFonts w:hint="eastAsia"/>
        </w:rPr>
      </w:pPr>
    </w:p>
    <w:p w:rsidR="00E50DF5" w:rsidRDefault="00E50DF5" w:rsidP="003D0DD1">
      <w:r w:rsidRPr="00E50DF5">
        <w:rPr>
          <w:noProof/>
        </w:rPr>
        <w:drawing>
          <wp:inline distT="0" distB="0" distL="0" distR="0">
            <wp:extent cx="4918075" cy="852805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8075" cy="85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C81" w:rsidRDefault="00017C81" w:rsidP="005B2D04">
      <w:pPr>
        <w:jc w:val="center"/>
      </w:pPr>
      <w:r>
        <w:rPr>
          <w:rFonts w:hint="eastAsia"/>
        </w:rPr>
        <w:t>名称管理器入口</w:t>
      </w:r>
    </w:p>
    <w:p w:rsidR="005B2D04" w:rsidRDefault="005B2D04" w:rsidP="005B2D04">
      <w:pPr>
        <w:jc w:val="center"/>
        <w:rPr>
          <w:rFonts w:hint="eastAsia"/>
        </w:rPr>
      </w:pPr>
    </w:p>
    <w:p w:rsidR="001C6B8D" w:rsidRDefault="001C6B8D" w:rsidP="00645319">
      <w:pPr>
        <w:jc w:val="center"/>
        <w:rPr>
          <w:rFonts w:hint="eastAsia"/>
        </w:rPr>
      </w:pPr>
      <w:r w:rsidRPr="001C6B8D">
        <w:rPr>
          <w:noProof/>
        </w:rPr>
        <w:lastRenderedPageBreak/>
        <w:drawing>
          <wp:inline distT="0" distB="0" distL="0" distR="0">
            <wp:extent cx="3652938" cy="2832265"/>
            <wp:effectExtent l="0" t="0" r="508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0318" cy="283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0E09" w:rsidRDefault="00370E09" w:rsidP="00645319">
      <w:pPr>
        <w:jc w:val="center"/>
      </w:pPr>
      <w:r>
        <w:rPr>
          <w:rFonts w:hint="eastAsia"/>
        </w:rPr>
        <w:t>通过名称管理器管理重复填充数据</w:t>
      </w:r>
      <w:r w:rsidR="00F30291">
        <w:rPr>
          <w:rFonts w:hint="eastAsia"/>
        </w:rPr>
        <w:t>。</w:t>
      </w:r>
    </w:p>
    <w:p w:rsidR="00653629" w:rsidRDefault="00653629" w:rsidP="003D0DD1"/>
    <w:p w:rsidR="000B4500" w:rsidRDefault="000B4500" w:rsidP="003D0DD1">
      <w:r w:rsidRPr="000B4500">
        <w:rPr>
          <w:rFonts w:hint="eastAsia"/>
        </w:rPr>
        <w:t>重复填充数据允许的</w:t>
      </w:r>
      <w:r>
        <w:rPr>
          <w:rFonts w:hint="eastAsia"/>
        </w:rPr>
        <w:t>数据内容如下表所示：</w:t>
      </w:r>
    </w:p>
    <w:p w:rsidR="00E2348C" w:rsidRDefault="00E2348C" w:rsidP="003D0DD1"/>
    <w:tbl>
      <w:tblPr>
        <w:tblStyle w:val="aff1"/>
        <w:tblW w:w="7225" w:type="dxa"/>
        <w:tblLayout w:type="fixed"/>
        <w:tblLook w:val="04A0" w:firstRow="1" w:lastRow="0" w:firstColumn="1" w:lastColumn="0" w:noHBand="0" w:noVBand="1"/>
      </w:tblPr>
      <w:tblGrid>
        <w:gridCol w:w="817"/>
        <w:gridCol w:w="3431"/>
        <w:gridCol w:w="2977"/>
      </w:tblGrid>
      <w:tr w:rsidR="00F508C8" w:rsidTr="002F6D65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431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8A47B7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单元格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8A47B7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内容</w:t>
            </w:r>
          </w:p>
        </w:tc>
      </w:tr>
      <w:tr w:rsidR="00650863" w:rsidTr="00975A77">
        <w:tc>
          <w:tcPr>
            <w:tcW w:w="817" w:type="dxa"/>
            <w:vAlign w:val="center"/>
          </w:tcPr>
          <w:p w:rsidR="00650863" w:rsidRDefault="00650863" w:rsidP="00650863">
            <w:pPr>
              <w:jc w:val="center"/>
            </w:pPr>
            <w:r>
              <w:t>1</w:t>
            </w:r>
          </w:p>
        </w:tc>
        <w:tc>
          <w:tcPr>
            <w:tcW w:w="3431" w:type="dxa"/>
            <w:vAlign w:val="center"/>
          </w:tcPr>
          <w:p w:rsidR="00650863" w:rsidRDefault="00650863" w:rsidP="00650863">
            <w:pPr>
              <w:adjustRightInd/>
              <w:snapToGrid/>
              <w:jc w:val="left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Seq</w:t>
            </w:r>
          </w:p>
        </w:tc>
        <w:tc>
          <w:tcPr>
            <w:tcW w:w="2977" w:type="dxa"/>
            <w:vAlign w:val="center"/>
          </w:tcPr>
          <w:p w:rsidR="00650863" w:rsidRDefault="00C00AB8" w:rsidP="00650863">
            <w:r>
              <w:rPr>
                <w:rFonts w:hint="eastAsia"/>
              </w:rPr>
              <w:t>采购码序号（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）</w:t>
            </w:r>
          </w:p>
        </w:tc>
      </w:tr>
      <w:tr w:rsidR="00650863" w:rsidTr="002F6D65">
        <w:tc>
          <w:tcPr>
            <w:tcW w:w="817" w:type="dxa"/>
            <w:vAlign w:val="center"/>
          </w:tcPr>
          <w:p w:rsidR="00650863" w:rsidRDefault="00650863" w:rsidP="00650863">
            <w:pPr>
              <w:jc w:val="center"/>
            </w:pPr>
            <w:r>
              <w:t>2</w:t>
            </w:r>
          </w:p>
        </w:tc>
        <w:tc>
          <w:tcPr>
            <w:tcW w:w="3431" w:type="dxa"/>
            <w:vAlign w:val="center"/>
          </w:tcPr>
          <w:p w:rsidR="00650863" w:rsidRDefault="00650863" w:rsidP="00650863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ode</w:t>
            </w:r>
          </w:p>
        </w:tc>
        <w:tc>
          <w:tcPr>
            <w:tcW w:w="2977" w:type="dxa"/>
          </w:tcPr>
          <w:p w:rsidR="00650863" w:rsidRDefault="00C00AB8" w:rsidP="00650863">
            <w:r>
              <w:rPr>
                <w:rFonts w:hint="eastAsia"/>
              </w:rPr>
              <w:t>采购码</w:t>
            </w:r>
          </w:p>
        </w:tc>
      </w:tr>
      <w:tr w:rsidR="00C00AB8" w:rsidTr="00142DF8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3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ShortDesc</w:t>
            </w:r>
          </w:p>
        </w:tc>
        <w:tc>
          <w:tcPr>
            <w:tcW w:w="2977" w:type="dxa"/>
            <w:vAlign w:val="center"/>
          </w:tcPr>
          <w:p w:rsidR="00C00AB8" w:rsidRDefault="00C00AB8" w:rsidP="00C00AB8">
            <w:r>
              <w:rPr>
                <w:rFonts w:hint="eastAsia"/>
              </w:rPr>
              <w:t>中文采购码短描述</w:t>
            </w:r>
          </w:p>
        </w:tc>
      </w:tr>
      <w:tr w:rsidR="00C00AB8" w:rsidTr="00142DF8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4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Short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C00AB8" w:rsidTr="002F6D65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5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Short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C00AB8" w:rsidTr="00142DF8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6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LongDesc</w:t>
            </w:r>
          </w:p>
        </w:tc>
        <w:tc>
          <w:tcPr>
            <w:tcW w:w="2977" w:type="dxa"/>
            <w:vAlign w:val="center"/>
          </w:tcPr>
          <w:p w:rsidR="00C00AB8" w:rsidRDefault="00C00AB8" w:rsidP="00C00AB8">
            <w:r>
              <w:rPr>
                <w:rFonts w:hint="eastAsia"/>
              </w:rPr>
              <w:t>中文采购码长描述</w:t>
            </w:r>
          </w:p>
        </w:tc>
      </w:tr>
      <w:tr w:rsidR="00C00AB8" w:rsidTr="00142DF8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7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Long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C00AB8" w:rsidTr="002F6D65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8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Long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C00AB8" w:rsidTr="00D1652C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9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SizeDesc</w:t>
            </w:r>
          </w:p>
        </w:tc>
        <w:tc>
          <w:tcPr>
            <w:tcW w:w="2977" w:type="dxa"/>
            <w:vAlign w:val="center"/>
          </w:tcPr>
          <w:p w:rsidR="00C00AB8" w:rsidRDefault="00C00AB8" w:rsidP="00C00AB8">
            <w:r>
              <w:rPr>
                <w:rFonts w:hint="eastAsia"/>
              </w:rPr>
              <w:t>中文规格尺寸短描述</w:t>
            </w:r>
          </w:p>
        </w:tc>
      </w:tr>
      <w:tr w:rsidR="00C00AB8" w:rsidTr="00D1652C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10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Size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规格尺寸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C00AB8" w:rsidTr="002F6D65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11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SizeDesc</w:t>
            </w:r>
          </w:p>
        </w:tc>
        <w:tc>
          <w:tcPr>
            <w:tcW w:w="2977" w:type="dxa"/>
          </w:tcPr>
          <w:p w:rsidR="00C00AB8" w:rsidRDefault="00C00AB8" w:rsidP="00C00AB8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规格尺寸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C00AB8" w:rsidTr="007F66F6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12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Seq</w:t>
            </w:r>
          </w:p>
        </w:tc>
        <w:tc>
          <w:tcPr>
            <w:tcW w:w="2977" w:type="dxa"/>
            <w:vAlign w:val="center"/>
          </w:tcPr>
          <w:p w:rsidR="00C00AB8" w:rsidRDefault="00C00AB8" w:rsidP="00C00AB8">
            <w:r>
              <w:rPr>
                <w:rFonts w:hint="eastAsia"/>
              </w:rPr>
              <w:t>物资编</w:t>
            </w:r>
            <w:r>
              <w:rPr>
                <w:rFonts w:hint="eastAsia"/>
              </w:rPr>
              <w:t>码序号（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）</w:t>
            </w:r>
          </w:p>
        </w:tc>
      </w:tr>
      <w:tr w:rsidR="00C00AB8" w:rsidTr="00975A77">
        <w:tc>
          <w:tcPr>
            <w:tcW w:w="817" w:type="dxa"/>
            <w:vAlign w:val="center"/>
          </w:tcPr>
          <w:p w:rsidR="00C00AB8" w:rsidRDefault="00C00AB8" w:rsidP="00C00AB8">
            <w:pPr>
              <w:jc w:val="center"/>
            </w:pPr>
            <w:r>
              <w:t>13</w:t>
            </w:r>
          </w:p>
        </w:tc>
        <w:tc>
          <w:tcPr>
            <w:tcW w:w="3431" w:type="dxa"/>
            <w:vAlign w:val="center"/>
          </w:tcPr>
          <w:p w:rsidR="00C00AB8" w:rsidRDefault="00C00AB8" w:rsidP="00C00AB8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Code</w:t>
            </w:r>
          </w:p>
        </w:tc>
        <w:tc>
          <w:tcPr>
            <w:tcW w:w="2977" w:type="dxa"/>
            <w:vAlign w:val="center"/>
          </w:tcPr>
          <w:p w:rsidR="00C00AB8" w:rsidRDefault="00C00AB8" w:rsidP="00C00AB8">
            <w:r>
              <w:rPr>
                <w:rFonts w:hint="eastAsia"/>
              </w:rPr>
              <w:t>物资编码</w:t>
            </w:r>
          </w:p>
        </w:tc>
      </w:tr>
      <w:tr w:rsidR="00627B5D" w:rsidTr="002F6D65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4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CN_ShortDesc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中</w:t>
            </w:r>
            <w:r w:rsidRPr="003672A4">
              <w:rPr>
                <w:rFonts w:hint="eastAsia"/>
              </w:rPr>
              <w:t>文物资编码短描述</w:t>
            </w:r>
          </w:p>
        </w:tc>
      </w:tr>
      <w:tr w:rsidR="00627B5D" w:rsidTr="00FC2545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5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EN_ShortDesc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英文</w:t>
            </w:r>
            <w:r w:rsidRPr="003672A4">
              <w:rPr>
                <w:rFonts w:hint="eastAsia"/>
              </w:rPr>
              <w:t>物资编码短描述</w:t>
            </w:r>
          </w:p>
        </w:tc>
      </w:tr>
      <w:tr w:rsidR="00627B5D" w:rsidTr="00AE3401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6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RU_ShortDesc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物资编码短描述</w:t>
            </w:r>
          </w:p>
        </w:tc>
      </w:tr>
      <w:tr w:rsidR="00627B5D" w:rsidTr="00EE54AA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7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CN_LongDesc</w:t>
            </w:r>
          </w:p>
        </w:tc>
        <w:tc>
          <w:tcPr>
            <w:tcW w:w="2977" w:type="dxa"/>
            <w:vAlign w:val="center"/>
          </w:tcPr>
          <w:p w:rsidR="00627B5D" w:rsidRDefault="00627B5D" w:rsidP="00627B5D">
            <w:r>
              <w:rPr>
                <w:rFonts w:hint="eastAsia"/>
              </w:rPr>
              <w:t>中文物资编码长描述</w:t>
            </w:r>
          </w:p>
        </w:tc>
      </w:tr>
      <w:tr w:rsidR="00627B5D" w:rsidTr="00007FB9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8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EN_LongDesc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物资编码</w:t>
            </w:r>
            <w:r>
              <w:rPr>
                <w:rFonts w:hint="eastAsia"/>
              </w:rPr>
              <w:t>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627B5D" w:rsidTr="00EE54AA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t>19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C_RU_LongDesc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物资编码</w:t>
            </w:r>
            <w:r>
              <w:rPr>
                <w:rFonts w:hint="eastAsia"/>
              </w:rPr>
              <w:t>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627B5D" w:rsidTr="00007FB9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T_Seq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元件类型序号（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）</w:t>
            </w:r>
          </w:p>
        </w:tc>
      </w:tr>
      <w:tr w:rsidR="00627B5D" w:rsidTr="00007FB9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T_Code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元件类型编码</w:t>
            </w:r>
          </w:p>
        </w:tc>
      </w:tr>
      <w:tr w:rsidR="00627B5D" w:rsidTr="00975A77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T_Desc</w:t>
            </w:r>
          </w:p>
        </w:tc>
        <w:tc>
          <w:tcPr>
            <w:tcW w:w="2977" w:type="dxa"/>
            <w:vAlign w:val="center"/>
          </w:tcPr>
          <w:p w:rsidR="00627B5D" w:rsidRDefault="00627B5D" w:rsidP="00627B5D">
            <w:r>
              <w:rPr>
                <w:rFonts w:hint="eastAsia"/>
              </w:rPr>
              <w:t>元件类型描述</w:t>
            </w:r>
          </w:p>
        </w:tc>
      </w:tr>
      <w:tr w:rsidR="00627B5D" w:rsidTr="00007FB9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T_Unit</w:t>
            </w:r>
          </w:p>
        </w:tc>
        <w:tc>
          <w:tcPr>
            <w:tcW w:w="2977" w:type="dxa"/>
          </w:tcPr>
          <w:p w:rsidR="00627B5D" w:rsidRDefault="00627B5D" w:rsidP="00627B5D">
            <w:pPr>
              <w:rPr>
                <w:rFonts w:hint="eastAsia"/>
              </w:rPr>
            </w:pPr>
            <w:r>
              <w:rPr>
                <w:rFonts w:hint="eastAsia"/>
              </w:rPr>
              <w:t>元件类型单位</w:t>
            </w:r>
          </w:p>
        </w:tc>
      </w:tr>
      <w:tr w:rsidR="00627B5D" w:rsidTr="00007FB9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T_Discipline</w:t>
            </w:r>
          </w:p>
        </w:tc>
        <w:tc>
          <w:tcPr>
            <w:tcW w:w="2977" w:type="dxa"/>
          </w:tcPr>
          <w:p w:rsidR="00627B5D" w:rsidRDefault="00627B5D" w:rsidP="00627B5D">
            <w:r>
              <w:rPr>
                <w:rFonts w:hint="eastAsia"/>
              </w:rPr>
              <w:t>元件类型专业</w:t>
            </w:r>
          </w:p>
        </w:tc>
      </w:tr>
      <w:tr w:rsidR="00627B5D" w:rsidTr="00975A77">
        <w:tc>
          <w:tcPr>
            <w:tcW w:w="817" w:type="dxa"/>
            <w:vAlign w:val="center"/>
          </w:tcPr>
          <w:p w:rsidR="00627B5D" w:rsidRDefault="00627B5D" w:rsidP="00627B5D">
            <w:pPr>
              <w:jc w:val="center"/>
            </w:pPr>
          </w:p>
        </w:tc>
        <w:tc>
          <w:tcPr>
            <w:tcW w:w="3431" w:type="dxa"/>
            <w:vAlign w:val="center"/>
          </w:tcPr>
          <w:p w:rsidR="00627B5D" w:rsidRDefault="00627B5D" w:rsidP="00627B5D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</w:p>
        </w:tc>
        <w:tc>
          <w:tcPr>
            <w:tcW w:w="2977" w:type="dxa"/>
            <w:vAlign w:val="center"/>
          </w:tcPr>
          <w:p w:rsidR="00627B5D" w:rsidRDefault="00627B5D" w:rsidP="00627B5D"/>
        </w:tc>
      </w:tr>
    </w:tbl>
    <w:p w:rsidR="00E2348C" w:rsidRDefault="00E2348C" w:rsidP="003D0DD1"/>
    <w:p w:rsidR="00422609" w:rsidRDefault="00422609" w:rsidP="00422609">
      <w:r>
        <w:rPr>
          <w:rFonts w:hint="eastAsia"/>
        </w:rPr>
        <w:t>通过占位符实现一次性填充数据，</w:t>
      </w:r>
      <w:r>
        <w:rPr>
          <w:rFonts w:hint="eastAsia"/>
        </w:rPr>
        <w:t>在</w:t>
      </w:r>
      <w:r>
        <w:rPr>
          <w:rFonts w:hint="eastAsia"/>
        </w:rPr>
        <w:t>Excel</w:t>
      </w:r>
      <w:r>
        <w:rPr>
          <w:rFonts w:hint="eastAsia"/>
        </w:rPr>
        <w:t>单元格中，通过填充入占位符，系统</w:t>
      </w:r>
      <w:r w:rsidR="00C26416">
        <w:rPr>
          <w:rFonts w:hint="eastAsia"/>
        </w:rPr>
        <w:t>在生成报表的时候，可以自动</w:t>
      </w:r>
      <w:r w:rsidR="00030B32">
        <w:rPr>
          <w:rFonts w:hint="eastAsia"/>
        </w:rPr>
        <w:t>将关键字的内容进行替换</w:t>
      </w:r>
      <w:r w:rsidR="000F6F1D">
        <w:rPr>
          <w:rFonts w:hint="eastAsia"/>
        </w:rPr>
        <w:t>。</w:t>
      </w:r>
    </w:p>
    <w:p w:rsidR="00E2348C" w:rsidRPr="00644038" w:rsidRDefault="00E2348C" w:rsidP="003D0DD1"/>
    <w:p w:rsidR="00F9167B" w:rsidRDefault="00370E09" w:rsidP="003D0DD1">
      <w:r>
        <w:rPr>
          <w:noProof/>
        </w:rPr>
        <w:drawing>
          <wp:inline distT="0" distB="0" distL="0" distR="0" wp14:anchorId="3E44F16A" wp14:editId="7DADB3A7">
            <wp:extent cx="4918075" cy="8413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EB" w:rsidRDefault="00A436B7" w:rsidP="00A436B7">
      <w:pPr>
        <w:jc w:val="center"/>
        <w:rPr>
          <w:rFonts w:hint="eastAsia"/>
        </w:rPr>
      </w:pPr>
      <w:r>
        <w:rPr>
          <w:rFonts w:hint="eastAsia"/>
        </w:rPr>
        <w:t>占位符</w:t>
      </w:r>
      <w:r w:rsidR="009A6CEB">
        <w:rPr>
          <w:rFonts w:hint="eastAsia"/>
        </w:rPr>
        <w:t>示例</w:t>
      </w:r>
    </w:p>
    <w:p w:rsidR="00423127" w:rsidRDefault="00423127" w:rsidP="003D0DD1"/>
    <w:p w:rsidR="00394204" w:rsidRDefault="00394204" w:rsidP="003D0DD1">
      <w:r>
        <w:rPr>
          <w:rFonts w:hint="eastAsia"/>
        </w:rPr>
        <w:t>系统支持的占位符包含如下</w:t>
      </w:r>
      <w:r w:rsidR="00B21FB9">
        <w:rPr>
          <w:rFonts w:hint="eastAsia"/>
        </w:rPr>
        <w:t>：</w:t>
      </w:r>
    </w:p>
    <w:p w:rsidR="00B21FB9" w:rsidRDefault="00B21FB9" w:rsidP="003D0DD1">
      <w:pPr>
        <w:rPr>
          <w:rFonts w:hint="eastAsia"/>
        </w:rPr>
      </w:pPr>
    </w:p>
    <w:tbl>
      <w:tblPr>
        <w:tblStyle w:val="aff1"/>
        <w:tblW w:w="7225" w:type="dxa"/>
        <w:tblLayout w:type="fixed"/>
        <w:tblLook w:val="04A0" w:firstRow="1" w:lastRow="0" w:firstColumn="1" w:lastColumn="0" w:noHBand="0" w:noVBand="1"/>
      </w:tblPr>
      <w:tblGrid>
        <w:gridCol w:w="817"/>
        <w:gridCol w:w="3147"/>
        <w:gridCol w:w="3261"/>
      </w:tblGrid>
      <w:tr w:rsidR="00EB3E29" w:rsidTr="00EB3E29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EB3E29" w:rsidRDefault="00EB3E29" w:rsidP="00AB18C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14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EB3E29" w:rsidRDefault="00B21FB9" w:rsidP="00AB18C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占位符</w:t>
            </w:r>
          </w:p>
        </w:tc>
        <w:tc>
          <w:tcPr>
            <w:tcW w:w="3261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EB3E29" w:rsidRDefault="00686B46" w:rsidP="00AB18C9">
            <w:pPr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替换内容</w:t>
            </w:r>
          </w:p>
        </w:tc>
      </w:tr>
      <w:tr w:rsidR="00EB3E29" w:rsidTr="00EB3E29">
        <w:tc>
          <w:tcPr>
            <w:tcW w:w="817" w:type="dxa"/>
            <w:vAlign w:val="center"/>
          </w:tcPr>
          <w:p w:rsidR="00EB3E29" w:rsidRDefault="00EB3E29" w:rsidP="00AB18C9">
            <w:pPr>
              <w:jc w:val="center"/>
            </w:pPr>
            <w:r>
              <w:t>1</w:t>
            </w:r>
          </w:p>
        </w:tc>
        <w:tc>
          <w:tcPr>
            <w:tcW w:w="3147" w:type="dxa"/>
            <w:vAlign w:val="center"/>
          </w:tcPr>
          <w:p w:rsidR="00EB3E29" w:rsidRDefault="008A674A" w:rsidP="00AB18C9">
            <w:pPr>
              <w:adjustRightInd/>
              <w:snapToGrid/>
              <w:jc w:val="left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$</w:t>
            </w:r>
            <w:r w:rsidR="00EB3E29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rojectNam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EB3E29" w:rsidRDefault="00EB3E29" w:rsidP="00AB18C9">
            <w:r>
              <w:rPr>
                <w:rFonts w:hint="eastAsia"/>
              </w:rPr>
              <w:t>项目名称</w:t>
            </w:r>
          </w:p>
        </w:tc>
      </w:tr>
      <w:tr w:rsidR="00EB3E29" w:rsidTr="00EB3E29">
        <w:tc>
          <w:tcPr>
            <w:tcW w:w="817" w:type="dxa"/>
            <w:vAlign w:val="center"/>
          </w:tcPr>
          <w:p w:rsidR="00EB3E29" w:rsidRDefault="00EB3E29" w:rsidP="00AB18C9">
            <w:pPr>
              <w:jc w:val="center"/>
            </w:pPr>
            <w:r>
              <w:t>2</w:t>
            </w:r>
          </w:p>
        </w:tc>
        <w:tc>
          <w:tcPr>
            <w:tcW w:w="3147" w:type="dxa"/>
            <w:vAlign w:val="center"/>
          </w:tcPr>
          <w:p w:rsidR="00EB3E29" w:rsidRDefault="008A674A" w:rsidP="00AB18C9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EB3E29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rojectCod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EB3E29" w:rsidRDefault="00EB3E29" w:rsidP="00AB18C9">
            <w:pPr>
              <w:rPr>
                <w:rFonts w:hint="eastAsia"/>
              </w:rPr>
            </w:pPr>
            <w:r>
              <w:rPr>
                <w:rFonts w:hint="eastAsia"/>
              </w:rPr>
              <w:t>项目编码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3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DeviceCod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装置代码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4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DeviceNam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装置名称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5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DeviceRemark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装置描述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6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Version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版次号（系统生成）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7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Revision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版本号（用户录入）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8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UserNam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用户名</w:t>
            </w:r>
          </w:p>
        </w:tc>
      </w:tr>
      <w:tr w:rsidR="00393780" w:rsidTr="00EB3E29">
        <w:tc>
          <w:tcPr>
            <w:tcW w:w="817" w:type="dxa"/>
            <w:vAlign w:val="center"/>
          </w:tcPr>
          <w:p w:rsidR="00393780" w:rsidRDefault="00393780" w:rsidP="00393780">
            <w:pPr>
              <w:jc w:val="center"/>
            </w:pPr>
            <w:r>
              <w:t>9</w:t>
            </w:r>
          </w:p>
        </w:tc>
        <w:tc>
          <w:tcPr>
            <w:tcW w:w="3147" w:type="dxa"/>
            <w:vAlign w:val="center"/>
          </w:tcPr>
          <w:p w:rsidR="00393780" w:rsidRDefault="008A674A" w:rsidP="00393780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  <w:r w:rsidR="00393780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DateTime</w:t>
            </w:r>
            <w:r>
              <w:rPr>
                <w:rFonts w:ascii="等线" w:eastAsia="等线" w:hAnsi="等线"/>
                <w:color w:val="000000"/>
                <w:sz w:val="22"/>
                <w:szCs w:val="22"/>
              </w:rPr>
              <w:t>$</w:t>
            </w:r>
          </w:p>
        </w:tc>
        <w:tc>
          <w:tcPr>
            <w:tcW w:w="3261" w:type="dxa"/>
            <w:vAlign w:val="center"/>
          </w:tcPr>
          <w:p w:rsidR="00393780" w:rsidRDefault="00393780" w:rsidP="00393780">
            <w:r>
              <w:rPr>
                <w:rFonts w:hint="eastAsia"/>
              </w:rPr>
              <w:t>当前时间</w:t>
            </w:r>
          </w:p>
        </w:tc>
      </w:tr>
    </w:tbl>
    <w:p w:rsidR="00423127" w:rsidRDefault="00423127" w:rsidP="003D0DD1">
      <w:pPr>
        <w:rPr>
          <w:rFonts w:hint="eastAsia"/>
        </w:rPr>
      </w:pPr>
    </w:p>
    <w:p w:rsidR="00370E09" w:rsidRDefault="00370E09" w:rsidP="003D0DD1"/>
    <w:p w:rsidR="000D46C2" w:rsidRDefault="00C41C65" w:rsidP="000D46C2">
      <w:pPr>
        <w:pStyle w:val="2"/>
      </w:pPr>
      <w:bookmarkStart w:id="57" w:name="_Toc33308331"/>
      <w:r>
        <w:rPr>
          <w:rFonts w:hint="eastAsia"/>
        </w:rPr>
        <w:t>添加材料表</w:t>
      </w:r>
      <w:bookmarkEnd w:id="57"/>
    </w:p>
    <w:p w:rsidR="000D46C2" w:rsidRDefault="000D46C2" w:rsidP="003D0DD1"/>
    <w:p w:rsidR="003D0DD1" w:rsidRDefault="00C9026E" w:rsidP="003D0DD1">
      <w:pPr>
        <w:rPr>
          <w:rFonts w:hint="eastAsia"/>
        </w:rPr>
      </w:pPr>
      <w:r>
        <w:rPr>
          <w:rFonts w:hint="eastAsia"/>
        </w:rPr>
        <w:t>管理员可以将定制好的模板文件，放置于服务器中的</w:t>
      </w:r>
      <w:r w:rsidRPr="00C9026E">
        <w:t>ReportTemplates</w:t>
      </w:r>
      <w:r>
        <w:rPr>
          <w:rFonts w:hint="eastAsia"/>
        </w:rPr>
        <w:t>目录下。用户可以在该文件下按照自己的结构对模板文件进行分类管理，</w:t>
      </w:r>
      <w:r w:rsidR="00901D94">
        <w:rPr>
          <w:rFonts w:hint="eastAsia"/>
        </w:rPr>
        <w:t>系统在选择模板时，会读取该文件夹下的所有文件</w:t>
      </w:r>
      <w:r w:rsidR="0086361C">
        <w:rPr>
          <w:rFonts w:hint="eastAsia"/>
        </w:rPr>
        <w:t>，并</w:t>
      </w:r>
      <w:r w:rsidR="008311BB">
        <w:rPr>
          <w:rFonts w:hint="eastAsia"/>
        </w:rPr>
        <w:t>作为模板</w:t>
      </w:r>
      <w:r w:rsidR="00A07493">
        <w:rPr>
          <w:rFonts w:hint="eastAsia"/>
        </w:rPr>
        <w:t>。</w:t>
      </w:r>
    </w:p>
    <w:p w:rsidR="000D1A05" w:rsidRPr="003D0DD1" w:rsidRDefault="000D1A05">
      <w:pPr>
        <w:jc w:val="left"/>
      </w:pPr>
    </w:p>
    <w:p w:rsidR="00C35E69" w:rsidRDefault="00030005">
      <w:pPr>
        <w:jc w:val="left"/>
      </w:pPr>
      <w:r>
        <w:rPr>
          <w:noProof/>
        </w:rPr>
        <w:lastRenderedPageBreak/>
        <w:drawing>
          <wp:inline distT="0" distB="0" distL="0" distR="0" wp14:anchorId="5DB1AE21" wp14:editId="6E04CD1C">
            <wp:extent cx="4918075" cy="347218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7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E69" w:rsidRDefault="00A07493" w:rsidP="00A76E92">
      <w:pPr>
        <w:jc w:val="center"/>
        <w:rPr>
          <w:rFonts w:hint="eastAsia"/>
        </w:rPr>
      </w:pPr>
      <w:r>
        <w:rPr>
          <w:rFonts w:hint="eastAsia"/>
        </w:rPr>
        <w:t>模板</w:t>
      </w:r>
      <w:r w:rsidR="00816F34">
        <w:rPr>
          <w:rFonts w:hint="eastAsia"/>
        </w:rPr>
        <w:t>选择界面</w:t>
      </w:r>
    </w:p>
    <w:sectPr w:rsidR="00C35E69">
      <w:footerReference w:type="default" r:id="rId45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A1F0D" w:rsidRDefault="001A1F0D">
      <w:r>
        <w:separator/>
      </w:r>
    </w:p>
  </w:endnote>
  <w:endnote w:type="continuationSeparator" w:id="0">
    <w:p w:rsidR="001A1F0D" w:rsidRDefault="001A1F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Microsoft YaHei Light">
    <w:charset w:val="86"/>
    <w:family w:val="swiss"/>
    <w:pitch w:val="variable"/>
    <w:sig w:usb0="80000287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3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A1F0D" w:rsidRDefault="001A1F0D">
      <w:r>
        <w:separator/>
      </w:r>
    </w:p>
  </w:footnote>
  <w:footnote w:type="continuationSeparator" w:id="0">
    <w:p w:rsidR="001A1F0D" w:rsidRDefault="001A1F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2F6D65" w:rsidRDefault="002F6D65">
    <w:pPr>
      <w:pBdr>
        <w:bottom w:val="single" w:sz="4" w:space="1" w:color="auto"/>
      </w:pBdr>
      <w:jc w:val="right"/>
    </w:pPr>
  </w:p>
  <w:p w:rsidR="002F6D65" w:rsidRDefault="002F6D65">
    <w:pP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Bdr>
        <w:bottom w:val="single" w:sz="4" w:space="1" w:color="auto"/>
      </w:pBdr>
      <w:jc w:val="center"/>
      <w:rPr>
        <w:b/>
      </w:rPr>
    </w:pPr>
  </w:p>
  <w:p w:rsidR="002F6D65" w:rsidRDefault="002F6D65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2F6D65" w:rsidRDefault="002F6D65">
    <w:pPr>
      <w:pStyle w:val="af5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 w15:restartNumberingAfterBreak="0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 w15:restartNumberingAfterBreak="0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4" w15:restartNumberingAfterBreak="0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hideSpelling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6A8"/>
    <w:rsid w:val="00000303"/>
    <w:rsid w:val="00000352"/>
    <w:rsid w:val="00000588"/>
    <w:rsid w:val="0000087A"/>
    <w:rsid w:val="00000B25"/>
    <w:rsid w:val="00001801"/>
    <w:rsid w:val="00004F1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17C81"/>
    <w:rsid w:val="00020D13"/>
    <w:rsid w:val="00023173"/>
    <w:rsid w:val="00023743"/>
    <w:rsid w:val="00024390"/>
    <w:rsid w:val="000245A3"/>
    <w:rsid w:val="00024EE1"/>
    <w:rsid w:val="00027616"/>
    <w:rsid w:val="00030005"/>
    <w:rsid w:val="000305E7"/>
    <w:rsid w:val="00030B32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737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41AE"/>
    <w:rsid w:val="000C45E8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5AC6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0F6F1D"/>
    <w:rsid w:val="00101841"/>
    <w:rsid w:val="00102717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102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1F0D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B8D"/>
    <w:rsid w:val="001C6E52"/>
    <w:rsid w:val="001C7699"/>
    <w:rsid w:val="001D007C"/>
    <w:rsid w:val="001D1A8E"/>
    <w:rsid w:val="001D232F"/>
    <w:rsid w:val="001D3275"/>
    <w:rsid w:val="001D3662"/>
    <w:rsid w:val="001D3B42"/>
    <w:rsid w:val="001D3BBF"/>
    <w:rsid w:val="001D686B"/>
    <w:rsid w:val="001E21DA"/>
    <w:rsid w:val="001E3183"/>
    <w:rsid w:val="001E5A0C"/>
    <w:rsid w:val="001E6A80"/>
    <w:rsid w:val="001E71D6"/>
    <w:rsid w:val="001F048F"/>
    <w:rsid w:val="001F0D80"/>
    <w:rsid w:val="001F4BCD"/>
    <w:rsid w:val="001F5F6B"/>
    <w:rsid w:val="001F7807"/>
    <w:rsid w:val="002004DB"/>
    <w:rsid w:val="002008E4"/>
    <w:rsid w:val="00203253"/>
    <w:rsid w:val="00203FEB"/>
    <w:rsid w:val="00206615"/>
    <w:rsid w:val="00206873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520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63DD"/>
    <w:rsid w:val="002A0490"/>
    <w:rsid w:val="002A1ADB"/>
    <w:rsid w:val="002A2B49"/>
    <w:rsid w:val="002A42A9"/>
    <w:rsid w:val="002A4719"/>
    <w:rsid w:val="002A4DF9"/>
    <w:rsid w:val="002A6784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4881"/>
    <w:rsid w:val="002D5D6B"/>
    <w:rsid w:val="002D64C1"/>
    <w:rsid w:val="002E09D7"/>
    <w:rsid w:val="002E333D"/>
    <w:rsid w:val="002E4884"/>
    <w:rsid w:val="002E4C1D"/>
    <w:rsid w:val="002E7177"/>
    <w:rsid w:val="002E722F"/>
    <w:rsid w:val="002E792D"/>
    <w:rsid w:val="002F0537"/>
    <w:rsid w:val="002F06D3"/>
    <w:rsid w:val="002F18B6"/>
    <w:rsid w:val="002F268E"/>
    <w:rsid w:val="002F281A"/>
    <w:rsid w:val="002F6D65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439"/>
    <w:rsid w:val="00313673"/>
    <w:rsid w:val="00313CCD"/>
    <w:rsid w:val="00313D34"/>
    <w:rsid w:val="00313F4F"/>
    <w:rsid w:val="00314E94"/>
    <w:rsid w:val="00315388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0FB2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1FDC"/>
    <w:rsid w:val="003428AD"/>
    <w:rsid w:val="00343005"/>
    <w:rsid w:val="003448CF"/>
    <w:rsid w:val="003453DD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320B"/>
    <w:rsid w:val="00393780"/>
    <w:rsid w:val="003941D6"/>
    <w:rsid w:val="00394204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C0B3E"/>
    <w:rsid w:val="003C0FDC"/>
    <w:rsid w:val="003C18C5"/>
    <w:rsid w:val="003C19B7"/>
    <w:rsid w:val="003C2220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0FDE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1A6E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125C"/>
    <w:rsid w:val="00422609"/>
    <w:rsid w:val="00423127"/>
    <w:rsid w:val="00424AB3"/>
    <w:rsid w:val="00432B38"/>
    <w:rsid w:val="00433122"/>
    <w:rsid w:val="004371BE"/>
    <w:rsid w:val="00440E23"/>
    <w:rsid w:val="004415F9"/>
    <w:rsid w:val="00441A6D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1A1"/>
    <w:rsid w:val="004739BF"/>
    <w:rsid w:val="00473C6F"/>
    <w:rsid w:val="00473E0D"/>
    <w:rsid w:val="00473FAD"/>
    <w:rsid w:val="0047536C"/>
    <w:rsid w:val="00475593"/>
    <w:rsid w:val="004761B8"/>
    <w:rsid w:val="00476DAF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43BD"/>
    <w:rsid w:val="0049528A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3D2A"/>
    <w:rsid w:val="004E48D4"/>
    <w:rsid w:val="004E5134"/>
    <w:rsid w:val="004E6AB8"/>
    <w:rsid w:val="004E7B7B"/>
    <w:rsid w:val="004F16A7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0CE"/>
    <w:rsid w:val="00554475"/>
    <w:rsid w:val="00556446"/>
    <w:rsid w:val="0056257E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9795F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2D04"/>
    <w:rsid w:val="005B37BC"/>
    <w:rsid w:val="005B4334"/>
    <w:rsid w:val="005C0681"/>
    <w:rsid w:val="005C2CF0"/>
    <w:rsid w:val="005C3195"/>
    <w:rsid w:val="005C326E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4083"/>
    <w:rsid w:val="005D5B4D"/>
    <w:rsid w:val="005D5D75"/>
    <w:rsid w:val="005D6E29"/>
    <w:rsid w:val="005E1167"/>
    <w:rsid w:val="005E3279"/>
    <w:rsid w:val="005E400B"/>
    <w:rsid w:val="005E667A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5AE"/>
    <w:rsid w:val="00615DE5"/>
    <w:rsid w:val="00616F9F"/>
    <w:rsid w:val="00617D94"/>
    <w:rsid w:val="006209AA"/>
    <w:rsid w:val="00620ABF"/>
    <w:rsid w:val="00621642"/>
    <w:rsid w:val="006222EB"/>
    <w:rsid w:val="00622722"/>
    <w:rsid w:val="00622E33"/>
    <w:rsid w:val="0062377C"/>
    <w:rsid w:val="00624066"/>
    <w:rsid w:val="0062498A"/>
    <w:rsid w:val="00624A12"/>
    <w:rsid w:val="006269C0"/>
    <w:rsid w:val="00627B5D"/>
    <w:rsid w:val="006305CC"/>
    <w:rsid w:val="00630B63"/>
    <w:rsid w:val="006318A2"/>
    <w:rsid w:val="006333DC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4ECC"/>
    <w:rsid w:val="006451AC"/>
    <w:rsid w:val="00645319"/>
    <w:rsid w:val="0064535B"/>
    <w:rsid w:val="006454D7"/>
    <w:rsid w:val="00646666"/>
    <w:rsid w:val="00646FC1"/>
    <w:rsid w:val="00650088"/>
    <w:rsid w:val="0065062F"/>
    <w:rsid w:val="00650863"/>
    <w:rsid w:val="00652F4B"/>
    <w:rsid w:val="006534C6"/>
    <w:rsid w:val="00653629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1C6E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86B46"/>
    <w:rsid w:val="006900EB"/>
    <w:rsid w:val="00690F76"/>
    <w:rsid w:val="00691EB1"/>
    <w:rsid w:val="00692CD2"/>
    <w:rsid w:val="00692E4A"/>
    <w:rsid w:val="00693B21"/>
    <w:rsid w:val="00694FAA"/>
    <w:rsid w:val="006954A8"/>
    <w:rsid w:val="00697381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5D4E"/>
    <w:rsid w:val="00706A93"/>
    <w:rsid w:val="00707823"/>
    <w:rsid w:val="007078EF"/>
    <w:rsid w:val="00711451"/>
    <w:rsid w:val="00712042"/>
    <w:rsid w:val="00712398"/>
    <w:rsid w:val="00713705"/>
    <w:rsid w:val="007139F8"/>
    <w:rsid w:val="00714206"/>
    <w:rsid w:val="007143B1"/>
    <w:rsid w:val="00714E48"/>
    <w:rsid w:val="00716DA6"/>
    <w:rsid w:val="00717F86"/>
    <w:rsid w:val="007204FA"/>
    <w:rsid w:val="00720559"/>
    <w:rsid w:val="00720E8D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2E7F"/>
    <w:rsid w:val="0074521B"/>
    <w:rsid w:val="00746409"/>
    <w:rsid w:val="00746A5C"/>
    <w:rsid w:val="00746DA9"/>
    <w:rsid w:val="0074702C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12D0"/>
    <w:rsid w:val="00782D5F"/>
    <w:rsid w:val="007902C5"/>
    <w:rsid w:val="00791B94"/>
    <w:rsid w:val="00794B6B"/>
    <w:rsid w:val="00794CED"/>
    <w:rsid w:val="007967FF"/>
    <w:rsid w:val="00796BFA"/>
    <w:rsid w:val="007976B9"/>
    <w:rsid w:val="00797E97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0F34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C0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16F34"/>
    <w:rsid w:val="0082002B"/>
    <w:rsid w:val="0082058D"/>
    <w:rsid w:val="00820FC5"/>
    <w:rsid w:val="00826BAD"/>
    <w:rsid w:val="00826BB3"/>
    <w:rsid w:val="00827AB3"/>
    <w:rsid w:val="008309BD"/>
    <w:rsid w:val="008311BB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61C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209"/>
    <w:rsid w:val="00881750"/>
    <w:rsid w:val="008849E3"/>
    <w:rsid w:val="008852A6"/>
    <w:rsid w:val="0088616F"/>
    <w:rsid w:val="00886A8D"/>
    <w:rsid w:val="008870BE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3A56"/>
    <w:rsid w:val="008A4546"/>
    <w:rsid w:val="008A4739"/>
    <w:rsid w:val="008A47B7"/>
    <w:rsid w:val="008A4996"/>
    <w:rsid w:val="008A4E17"/>
    <w:rsid w:val="008A674A"/>
    <w:rsid w:val="008B06D0"/>
    <w:rsid w:val="008B13B2"/>
    <w:rsid w:val="008B1439"/>
    <w:rsid w:val="008B1C58"/>
    <w:rsid w:val="008B2025"/>
    <w:rsid w:val="008B397E"/>
    <w:rsid w:val="008B3AE6"/>
    <w:rsid w:val="008B4D64"/>
    <w:rsid w:val="008B578E"/>
    <w:rsid w:val="008B5EB5"/>
    <w:rsid w:val="008B64A2"/>
    <w:rsid w:val="008B6572"/>
    <w:rsid w:val="008B6FA4"/>
    <w:rsid w:val="008C0957"/>
    <w:rsid w:val="008C0B4B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0C9B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5C3F"/>
    <w:rsid w:val="008F6AEF"/>
    <w:rsid w:val="008F6E71"/>
    <w:rsid w:val="00901991"/>
    <w:rsid w:val="00901D94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20787"/>
    <w:rsid w:val="009219C4"/>
    <w:rsid w:val="00923AFC"/>
    <w:rsid w:val="00923B35"/>
    <w:rsid w:val="00924B6A"/>
    <w:rsid w:val="0092504C"/>
    <w:rsid w:val="009256D5"/>
    <w:rsid w:val="0092667C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7824"/>
    <w:rsid w:val="0096004A"/>
    <w:rsid w:val="009602A9"/>
    <w:rsid w:val="0096088A"/>
    <w:rsid w:val="00961136"/>
    <w:rsid w:val="009618D7"/>
    <w:rsid w:val="00962398"/>
    <w:rsid w:val="00963C40"/>
    <w:rsid w:val="00965568"/>
    <w:rsid w:val="00965929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68ED"/>
    <w:rsid w:val="00986E26"/>
    <w:rsid w:val="00987C1E"/>
    <w:rsid w:val="0099050C"/>
    <w:rsid w:val="00992001"/>
    <w:rsid w:val="00993978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7E9"/>
    <w:rsid w:val="009A48DF"/>
    <w:rsid w:val="009A4E6D"/>
    <w:rsid w:val="009A60AE"/>
    <w:rsid w:val="009A6CEB"/>
    <w:rsid w:val="009B2D32"/>
    <w:rsid w:val="009B325D"/>
    <w:rsid w:val="009B3B2F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4B8A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9F4723"/>
    <w:rsid w:val="009F5CA8"/>
    <w:rsid w:val="00A00E27"/>
    <w:rsid w:val="00A02860"/>
    <w:rsid w:val="00A04101"/>
    <w:rsid w:val="00A04A25"/>
    <w:rsid w:val="00A060F1"/>
    <w:rsid w:val="00A0610F"/>
    <w:rsid w:val="00A07493"/>
    <w:rsid w:val="00A1077A"/>
    <w:rsid w:val="00A11F24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2901"/>
    <w:rsid w:val="00A239AB"/>
    <w:rsid w:val="00A24401"/>
    <w:rsid w:val="00A2486D"/>
    <w:rsid w:val="00A25EFC"/>
    <w:rsid w:val="00A27AC9"/>
    <w:rsid w:val="00A31E6B"/>
    <w:rsid w:val="00A339AA"/>
    <w:rsid w:val="00A3687D"/>
    <w:rsid w:val="00A37F35"/>
    <w:rsid w:val="00A40345"/>
    <w:rsid w:val="00A406C6"/>
    <w:rsid w:val="00A41A87"/>
    <w:rsid w:val="00A42029"/>
    <w:rsid w:val="00A42389"/>
    <w:rsid w:val="00A436B7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57F14"/>
    <w:rsid w:val="00A621FE"/>
    <w:rsid w:val="00A6235A"/>
    <w:rsid w:val="00A627AA"/>
    <w:rsid w:val="00A62A67"/>
    <w:rsid w:val="00A639E6"/>
    <w:rsid w:val="00A64A22"/>
    <w:rsid w:val="00A6510B"/>
    <w:rsid w:val="00A652A9"/>
    <w:rsid w:val="00A678EB"/>
    <w:rsid w:val="00A67CE0"/>
    <w:rsid w:val="00A7402D"/>
    <w:rsid w:val="00A74DA8"/>
    <w:rsid w:val="00A75414"/>
    <w:rsid w:val="00A7646C"/>
    <w:rsid w:val="00A76E92"/>
    <w:rsid w:val="00A77E2B"/>
    <w:rsid w:val="00A80239"/>
    <w:rsid w:val="00A80C1A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A130A"/>
    <w:rsid w:val="00AA1B0B"/>
    <w:rsid w:val="00AA34F8"/>
    <w:rsid w:val="00AA3B1C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AF8"/>
    <w:rsid w:val="00AD4DC8"/>
    <w:rsid w:val="00AD511A"/>
    <w:rsid w:val="00AD593E"/>
    <w:rsid w:val="00AD628B"/>
    <w:rsid w:val="00AD6374"/>
    <w:rsid w:val="00AD6405"/>
    <w:rsid w:val="00AD6ECD"/>
    <w:rsid w:val="00AD774C"/>
    <w:rsid w:val="00AD789F"/>
    <w:rsid w:val="00AE0BB2"/>
    <w:rsid w:val="00AE11FA"/>
    <w:rsid w:val="00AE2BFA"/>
    <w:rsid w:val="00AE36BC"/>
    <w:rsid w:val="00AE3C24"/>
    <w:rsid w:val="00AE64BD"/>
    <w:rsid w:val="00AE6837"/>
    <w:rsid w:val="00AE7B61"/>
    <w:rsid w:val="00AF1C44"/>
    <w:rsid w:val="00AF2886"/>
    <w:rsid w:val="00AF2E4B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56BA"/>
    <w:rsid w:val="00B0776D"/>
    <w:rsid w:val="00B1058C"/>
    <w:rsid w:val="00B1253D"/>
    <w:rsid w:val="00B129EC"/>
    <w:rsid w:val="00B133AB"/>
    <w:rsid w:val="00B137A7"/>
    <w:rsid w:val="00B13A30"/>
    <w:rsid w:val="00B13E60"/>
    <w:rsid w:val="00B21FB9"/>
    <w:rsid w:val="00B24DE0"/>
    <w:rsid w:val="00B24F0C"/>
    <w:rsid w:val="00B26676"/>
    <w:rsid w:val="00B271A5"/>
    <w:rsid w:val="00B305C5"/>
    <w:rsid w:val="00B30B58"/>
    <w:rsid w:val="00B31974"/>
    <w:rsid w:val="00B319A8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22D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AB8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38F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416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652C"/>
    <w:rsid w:val="00C479D9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4C8"/>
    <w:rsid w:val="00C84951"/>
    <w:rsid w:val="00C84C8C"/>
    <w:rsid w:val="00C85CDB"/>
    <w:rsid w:val="00C8671D"/>
    <w:rsid w:val="00C87DB8"/>
    <w:rsid w:val="00C9026E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52AC"/>
    <w:rsid w:val="00CB60B9"/>
    <w:rsid w:val="00CB6E2F"/>
    <w:rsid w:val="00CC037E"/>
    <w:rsid w:val="00CC1423"/>
    <w:rsid w:val="00CC2D1A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1876"/>
    <w:rsid w:val="00CF28AF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2DB3"/>
    <w:rsid w:val="00D24EFE"/>
    <w:rsid w:val="00D257B2"/>
    <w:rsid w:val="00D25D26"/>
    <w:rsid w:val="00D26F0F"/>
    <w:rsid w:val="00D2701A"/>
    <w:rsid w:val="00D27D92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47FC"/>
    <w:rsid w:val="00D47E50"/>
    <w:rsid w:val="00D504F3"/>
    <w:rsid w:val="00D5056F"/>
    <w:rsid w:val="00D50C21"/>
    <w:rsid w:val="00D5160B"/>
    <w:rsid w:val="00D521A6"/>
    <w:rsid w:val="00D525DA"/>
    <w:rsid w:val="00D55D95"/>
    <w:rsid w:val="00D57BDC"/>
    <w:rsid w:val="00D6099E"/>
    <w:rsid w:val="00D60E9F"/>
    <w:rsid w:val="00D614F3"/>
    <w:rsid w:val="00D6175A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9792C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2B98"/>
    <w:rsid w:val="00DD3738"/>
    <w:rsid w:val="00DD3F24"/>
    <w:rsid w:val="00DD63A3"/>
    <w:rsid w:val="00DE30ED"/>
    <w:rsid w:val="00DE35F3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3FE5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0DF5"/>
    <w:rsid w:val="00E511E0"/>
    <w:rsid w:val="00E5155D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420"/>
    <w:rsid w:val="00E80513"/>
    <w:rsid w:val="00E808CF"/>
    <w:rsid w:val="00E81856"/>
    <w:rsid w:val="00E81BF9"/>
    <w:rsid w:val="00E82D1A"/>
    <w:rsid w:val="00E832F9"/>
    <w:rsid w:val="00E84B08"/>
    <w:rsid w:val="00E8709C"/>
    <w:rsid w:val="00E87552"/>
    <w:rsid w:val="00E914A5"/>
    <w:rsid w:val="00E915CF"/>
    <w:rsid w:val="00E9191B"/>
    <w:rsid w:val="00E91CBF"/>
    <w:rsid w:val="00E92CAC"/>
    <w:rsid w:val="00E93314"/>
    <w:rsid w:val="00E93D51"/>
    <w:rsid w:val="00E93E03"/>
    <w:rsid w:val="00E95CD6"/>
    <w:rsid w:val="00E96E12"/>
    <w:rsid w:val="00E97D86"/>
    <w:rsid w:val="00EA1853"/>
    <w:rsid w:val="00EA2A45"/>
    <w:rsid w:val="00EA335A"/>
    <w:rsid w:val="00EA4157"/>
    <w:rsid w:val="00EA4689"/>
    <w:rsid w:val="00EA4BD8"/>
    <w:rsid w:val="00EA64C6"/>
    <w:rsid w:val="00EA66ED"/>
    <w:rsid w:val="00EA7A3B"/>
    <w:rsid w:val="00EB0529"/>
    <w:rsid w:val="00EB3E29"/>
    <w:rsid w:val="00EB53C4"/>
    <w:rsid w:val="00EB7EDC"/>
    <w:rsid w:val="00EC069A"/>
    <w:rsid w:val="00EC2831"/>
    <w:rsid w:val="00EC4830"/>
    <w:rsid w:val="00EC504F"/>
    <w:rsid w:val="00EC525E"/>
    <w:rsid w:val="00ED0916"/>
    <w:rsid w:val="00ED1B2B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F00DC"/>
    <w:rsid w:val="00EF03A7"/>
    <w:rsid w:val="00EF0511"/>
    <w:rsid w:val="00EF0595"/>
    <w:rsid w:val="00EF0699"/>
    <w:rsid w:val="00EF0978"/>
    <w:rsid w:val="00EF2485"/>
    <w:rsid w:val="00EF279E"/>
    <w:rsid w:val="00EF32E0"/>
    <w:rsid w:val="00EF5454"/>
    <w:rsid w:val="00EF5B40"/>
    <w:rsid w:val="00EF691B"/>
    <w:rsid w:val="00EF7607"/>
    <w:rsid w:val="00EF7700"/>
    <w:rsid w:val="00F0089B"/>
    <w:rsid w:val="00F00F40"/>
    <w:rsid w:val="00F010BB"/>
    <w:rsid w:val="00F01C29"/>
    <w:rsid w:val="00F036A7"/>
    <w:rsid w:val="00F036E2"/>
    <w:rsid w:val="00F06B0C"/>
    <w:rsid w:val="00F1028C"/>
    <w:rsid w:val="00F12180"/>
    <w:rsid w:val="00F12952"/>
    <w:rsid w:val="00F12A0C"/>
    <w:rsid w:val="00F139E7"/>
    <w:rsid w:val="00F13AE3"/>
    <w:rsid w:val="00F14956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11"/>
    <w:rsid w:val="00F47D35"/>
    <w:rsid w:val="00F505C2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0F88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F2B28F5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1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0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0"/>
    <w:link w:val="a7"/>
    <w:qFormat/>
    <w:pPr>
      <w:jc w:val="left"/>
    </w:pPr>
  </w:style>
  <w:style w:type="paragraph" w:styleId="TOC7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8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9">
    <w:name w:val="Document Map"/>
    <w:basedOn w:val="a0"/>
    <w:semiHidden/>
    <w:qFormat/>
    <w:pPr>
      <w:shd w:val="clear" w:color="auto" w:fill="000080"/>
    </w:pPr>
  </w:style>
  <w:style w:type="paragraph" w:styleId="aa">
    <w:name w:val="Body Text"/>
    <w:basedOn w:val="a0"/>
    <w:link w:val="ab"/>
    <w:qFormat/>
    <w:pPr>
      <w:spacing w:after="120"/>
    </w:pPr>
  </w:style>
  <w:style w:type="paragraph" w:styleId="ac">
    <w:name w:val="Body Text Indent"/>
    <w:basedOn w:val="a0"/>
    <w:link w:val="ad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TOC5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TOC3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e">
    <w:name w:val="Plain Text"/>
    <w:basedOn w:val="a0"/>
    <w:link w:val="af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TOC8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f0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f1">
    <w:name w:val="Balloon Text"/>
    <w:basedOn w:val="a0"/>
    <w:link w:val="af2"/>
    <w:qFormat/>
    <w:rPr>
      <w:sz w:val="18"/>
      <w:szCs w:val="18"/>
    </w:rPr>
  </w:style>
  <w:style w:type="paragraph" w:styleId="af3">
    <w:name w:val="footer"/>
    <w:basedOn w:val="a0"/>
    <w:link w:val="af4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f5">
    <w:name w:val="header"/>
    <w:basedOn w:val="a0"/>
    <w:link w:val="af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TOC1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TOC4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7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TOC6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2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8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TOC2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TOC9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3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9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a">
    <w:name w:val="Title"/>
    <w:basedOn w:val="a0"/>
    <w:next w:val="a0"/>
    <w:link w:val="afb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c">
    <w:name w:val="Strong"/>
    <w:basedOn w:val="a1"/>
    <w:qFormat/>
    <w:rPr>
      <w:b/>
      <w:bCs/>
    </w:rPr>
  </w:style>
  <w:style w:type="character" w:styleId="afd">
    <w:name w:val="page number"/>
    <w:basedOn w:val="a1"/>
    <w:qFormat/>
    <w:rPr>
      <w:rFonts w:eastAsia="宋体"/>
      <w:sz w:val="24"/>
    </w:rPr>
  </w:style>
  <w:style w:type="character" w:styleId="afe">
    <w:name w:val="Hyperlink"/>
    <w:basedOn w:val="a1"/>
    <w:uiPriority w:val="99"/>
    <w:rPr>
      <w:color w:val="0000FF"/>
      <w:u w:val="single"/>
    </w:rPr>
  </w:style>
  <w:style w:type="character" w:styleId="aff">
    <w:name w:val="annotation reference"/>
    <w:basedOn w:val="a1"/>
    <w:rPr>
      <w:sz w:val="21"/>
      <w:szCs w:val="21"/>
    </w:rPr>
  </w:style>
  <w:style w:type="character" w:styleId="aff0">
    <w:name w:val="footnote reference"/>
    <w:basedOn w:val="a1"/>
    <w:qFormat/>
    <w:rPr>
      <w:vertAlign w:val="superscript"/>
    </w:rPr>
  </w:style>
  <w:style w:type="table" w:styleId="aff1">
    <w:name w:val="Table Grid"/>
    <w:basedOn w:val="a2"/>
    <w:pPr>
      <w:adjustRightInd w:val="0"/>
      <w:snapToGri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标题 2 字符"/>
    <w:basedOn w:val="a1"/>
    <w:link w:val="2"/>
    <w:rPr>
      <w:b/>
      <w:bCs/>
      <w:kern w:val="2"/>
      <w:sz w:val="28"/>
      <w:szCs w:val="28"/>
    </w:rPr>
  </w:style>
  <w:style w:type="character" w:customStyle="1" w:styleId="30">
    <w:name w:val="标题 3 字符"/>
    <w:basedOn w:val="a1"/>
    <w:link w:val="3"/>
    <w:rPr>
      <w:b/>
      <w:bCs/>
      <w:kern w:val="2"/>
      <w:sz w:val="24"/>
      <w:szCs w:val="24"/>
    </w:rPr>
  </w:style>
  <w:style w:type="character" w:customStyle="1" w:styleId="40">
    <w:name w:val="标题 4 字符"/>
    <w:basedOn w:val="a1"/>
    <w:link w:val="4"/>
    <w:rPr>
      <w:bCs/>
      <w:kern w:val="2"/>
      <w:sz w:val="24"/>
      <w:szCs w:val="24"/>
    </w:rPr>
  </w:style>
  <w:style w:type="character" w:customStyle="1" w:styleId="af6">
    <w:name w:val="页眉 字符"/>
    <w:basedOn w:val="a1"/>
    <w:link w:val="af5"/>
    <w:uiPriority w:val="99"/>
    <w:rPr>
      <w:kern w:val="2"/>
      <w:sz w:val="21"/>
      <w:szCs w:val="21"/>
    </w:rPr>
  </w:style>
  <w:style w:type="character" w:customStyle="1" w:styleId="af4">
    <w:name w:val="页脚 字符"/>
    <w:basedOn w:val="a1"/>
    <w:link w:val="af3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f2">
    <w:name w:val="篇号"/>
    <w:rPr>
      <w:rFonts w:eastAsia="宋体"/>
    </w:rPr>
  </w:style>
  <w:style w:type="paragraph" w:customStyle="1" w:styleId="aff3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f4">
    <w:name w:val="表格第一行居中"/>
    <w:basedOn w:val="aff3"/>
    <w:next w:val="aff3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af2">
    <w:name w:val="批注框文本 字符"/>
    <w:basedOn w:val="a1"/>
    <w:link w:val="af1"/>
    <w:qFormat/>
    <w:rPr>
      <w:kern w:val="2"/>
      <w:sz w:val="18"/>
      <w:szCs w:val="18"/>
    </w:rPr>
  </w:style>
  <w:style w:type="character" w:customStyle="1" w:styleId="af">
    <w:name w:val="纯文本 字符"/>
    <w:basedOn w:val="a1"/>
    <w:link w:val="ae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a7">
    <w:name w:val="批注文字 字符"/>
    <w:basedOn w:val="a1"/>
    <w:link w:val="a5"/>
    <w:qFormat/>
    <w:rPr>
      <w:kern w:val="2"/>
      <w:sz w:val="24"/>
      <w:szCs w:val="24"/>
    </w:rPr>
  </w:style>
  <w:style w:type="character" w:customStyle="1" w:styleId="a6">
    <w:name w:val="批注主题 字符"/>
    <w:basedOn w:val="a7"/>
    <w:link w:val="a4"/>
    <w:qFormat/>
    <w:rPr>
      <w:b/>
      <w:bCs/>
      <w:kern w:val="2"/>
      <w:sz w:val="24"/>
      <w:szCs w:val="24"/>
    </w:rPr>
  </w:style>
  <w:style w:type="paragraph" w:customStyle="1" w:styleId="aff5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ab">
    <w:name w:val="正文文本 字符"/>
    <w:basedOn w:val="a1"/>
    <w:link w:val="aa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f6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7"/>
    <w:qFormat/>
    <w:pPr>
      <w:ind w:left="0" w:firstLine="0"/>
    </w:pPr>
    <w:rPr>
      <w:sz w:val="32"/>
    </w:rPr>
  </w:style>
  <w:style w:type="character" w:customStyle="1" w:styleId="ad">
    <w:name w:val="正文文本缩进 字符"/>
    <w:basedOn w:val="a1"/>
    <w:link w:val="ac"/>
    <w:qFormat/>
    <w:rPr>
      <w:rFonts w:ascii="宋体"/>
      <w:kern w:val="2"/>
      <w:sz w:val="28"/>
    </w:rPr>
  </w:style>
  <w:style w:type="paragraph" w:customStyle="1" w:styleId="aff7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0">
    <w:name w:val="标题 1 字符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2">
    <w:name w:val="正文文本缩进 3 字符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3">
    <w:name w:val="正文文本 2 字符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8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8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afb">
    <w:name w:val="标题 字符"/>
    <w:basedOn w:val="a1"/>
    <w:link w:val="afa"/>
    <w:qFormat/>
    <w:rPr>
      <w:rFonts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9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package" Target="embeddings/Microsoft_Visio___.vsdx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footer" Target="footer6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10" Type="http://schemas.openxmlformats.org/officeDocument/2006/relationships/image" Target="media/image1.jpeg"/><Relationship Id="rId19" Type="http://schemas.openxmlformats.org/officeDocument/2006/relationships/footer" Target="footer5.xml"/><Relationship Id="rId31" Type="http://schemas.openxmlformats.org/officeDocument/2006/relationships/image" Target="media/image15.emf"/><Relationship Id="rId44" Type="http://schemas.openxmlformats.org/officeDocument/2006/relationships/image" Target="media/image27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8.png"/><Relationship Id="rId43" Type="http://schemas.openxmlformats.org/officeDocument/2006/relationships/image" Target="media/image2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62C14FC-71F3-401A-B3D2-673D1A6B9F4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E94477E-9C3C-4CB2-9F58-AD59C177A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.dotx</Template>
  <TotalTime>1859</TotalTime>
  <Pages>19</Pages>
  <Words>3332</Words>
  <Characters>3866</Characters>
  <Application>Microsoft Office Word</Application>
  <DocSecurity>0</DocSecurity>
  <Lines>1933</Lines>
  <Paragraphs>899</Paragraphs>
  <ScaleCrop>false</ScaleCrop>
  <Manager>Kevin Zhang</Manager>
  <Company>IEP</Company>
  <LinksUpToDate>false</LinksUpToDate>
  <CharactersWithSpaces>6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ayne Huang</cp:lastModifiedBy>
  <cp:revision>313</cp:revision>
  <cp:lastPrinted>2010-10-25T04:08:00Z</cp:lastPrinted>
  <dcterms:created xsi:type="dcterms:W3CDTF">2020-02-18T05:58:00Z</dcterms:created>
  <dcterms:modified xsi:type="dcterms:W3CDTF">2020-02-22T1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